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722949"/>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redegøre for</w:t>
      </w:r>
      <w:r w:rsidR="009E2B37">
        <w:t xml:space="preserve">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indtaste</w:t>
      </w:r>
      <w:r w:rsidR="009E2B37">
        <w:t xml:space="preserv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Scrum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1722950"/>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its</w:t>
      </w:r>
      <w:r w:rsidR="00297F9D">
        <w:rPr>
          <w:lang w:val="en-US"/>
        </w:rPr>
        <w:t xml:space="preserve">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r w:rsidR="00353107">
        <w:rPr>
          <w:lang w:val="en-US"/>
        </w:rPr>
        <w:t>can</w:t>
      </w:r>
      <w:r w:rsidR="00763B3C">
        <w:rPr>
          <w:lang w:val="en-US"/>
        </w:rPr>
        <w:t xml:space="preserve"> be </w:t>
      </w:r>
      <w:r w:rsidRPr="00103FC3">
        <w:rPr>
          <w:lang w:val="en-US"/>
        </w:rPr>
        <w:t>sav</w:t>
      </w:r>
      <w:r w:rsidR="00763B3C">
        <w:rPr>
          <w:lang w:val="en-US"/>
        </w:rPr>
        <w:t>ed</w:t>
      </w:r>
      <w:r w:rsidRPr="00103FC3">
        <w:rPr>
          <w:lang w:val="en-US"/>
        </w:rPr>
        <w:t xml:space="preserve"> by visiting several stores. The shopping list can be sen</w:t>
      </w:r>
      <w:r w:rsidR="00253E46">
        <w:rPr>
          <w:lang w:val="en-US"/>
        </w:rPr>
        <w:t>t</w:t>
      </w:r>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ill be met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as used. The project is connected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as mad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p w14:paraId="12402FDB" w14:textId="5486FD07" w:rsidR="00FC1288" w:rsidRPr="00FC1288" w:rsidRDefault="00FC1288" w:rsidP="00FC1288">
      <w:pPr>
        <w:pStyle w:val="Heading1"/>
      </w:pPr>
      <w:bookmarkStart w:id="2" w:name="_Toc451722951"/>
      <w:r w:rsidRPr="00FC1288">
        <w:lastRenderedPageBreak/>
        <w:t>Arbejdsfordeling</w:t>
      </w:r>
      <w:bookmarkEnd w:id="2"/>
    </w:p>
    <w:p w14:paraId="6B7AB719" w14:textId="11CF1E48" w:rsidR="0007074B" w:rsidRDefault="0007074B" w:rsidP="0007074B">
      <w:pPr>
        <w:pStyle w:val="Caption"/>
        <w:keepNext/>
      </w:pPr>
      <w:bookmarkStart w:id="3" w:name="_Ref451716705"/>
      <w:r>
        <w:t xml:space="preserve">Tabel </w:t>
      </w:r>
      <w:fldSimple w:instr=" SEQ Tabel \* ARABIC ">
        <w:r w:rsidR="00F5141A">
          <w:rPr>
            <w:noProof/>
          </w:rPr>
          <w:t>1</w:t>
        </w:r>
      </w:fldSimple>
      <w:bookmarkEnd w:id="3"/>
      <w:r>
        <w:t>: Tabel over arbejdsfordelingen</w:t>
      </w:r>
    </w:p>
    <w:tbl>
      <w:tblPr>
        <w:tblStyle w:val="TableGrid"/>
        <w:tblW w:w="0" w:type="auto"/>
        <w:tblLook w:val="04A0" w:firstRow="1" w:lastRow="0" w:firstColumn="1" w:lastColumn="0" w:noHBand="0" w:noVBand="1"/>
      </w:tblPr>
      <w:tblGrid>
        <w:gridCol w:w="3964"/>
        <w:gridCol w:w="1701"/>
        <w:gridCol w:w="1701"/>
        <w:gridCol w:w="1650"/>
      </w:tblGrid>
      <w:tr w:rsidR="00FC1288" w:rsidRPr="00AC13CD" w14:paraId="64BF101C" w14:textId="77777777" w:rsidTr="000D5BE6">
        <w:tc>
          <w:tcPr>
            <w:tcW w:w="3964" w:type="dxa"/>
            <w:vAlign w:val="center"/>
          </w:tcPr>
          <w:p w14:paraId="42DC28BE" w14:textId="77777777" w:rsidR="00FC1288" w:rsidRPr="006233F3" w:rsidRDefault="00FC1288" w:rsidP="000D5BE6">
            <w:pPr>
              <w:jc w:val="left"/>
              <w:rPr>
                <w:b/>
                <w:lang w:val="en-GB"/>
              </w:rPr>
            </w:pPr>
          </w:p>
        </w:tc>
        <w:tc>
          <w:tcPr>
            <w:tcW w:w="1701" w:type="dxa"/>
            <w:vAlign w:val="center"/>
          </w:tcPr>
          <w:p w14:paraId="1313E8F4" w14:textId="5C7A89E7" w:rsidR="00FC1288" w:rsidRPr="00AC13CD" w:rsidRDefault="00FD2428" w:rsidP="000D5BE6">
            <w:pPr>
              <w:jc w:val="left"/>
              <w:rPr>
                <w:b/>
              </w:rPr>
            </w:pPr>
            <w:r>
              <w:rPr>
                <w:b/>
              </w:rPr>
              <w:t>Data Access Layer</w:t>
            </w:r>
          </w:p>
        </w:tc>
        <w:tc>
          <w:tcPr>
            <w:tcW w:w="1701" w:type="dxa"/>
            <w:vAlign w:val="center"/>
          </w:tcPr>
          <w:p w14:paraId="7DDC89A4" w14:textId="379EA630" w:rsidR="00FC1288" w:rsidRPr="00AC13CD" w:rsidRDefault="00FC1288" w:rsidP="000D5BE6">
            <w:pPr>
              <w:jc w:val="left"/>
              <w:rPr>
                <w:b/>
              </w:rPr>
            </w:pPr>
            <w:r w:rsidRPr="00AC13CD">
              <w:rPr>
                <w:b/>
              </w:rPr>
              <w:t>B</w:t>
            </w:r>
            <w:r w:rsidR="00FD2428">
              <w:rPr>
                <w:b/>
              </w:rPr>
              <w:t xml:space="preserve">usiness </w:t>
            </w:r>
            <w:r w:rsidRPr="00AC13CD">
              <w:rPr>
                <w:b/>
              </w:rPr>
              <w:t>L</w:t>
            </w:r>
            <w:r w:rsidR="00FD2428">
              <w:rPr>
                <w:b/>
              </w:rPr>
              <w:t xml:space="preserve">ogic </w:t>
            </w:r>
            <w:r w:rsidRPr="00AC13CD">
              <w:rPr>
                <w:b/>
              </w:rPr>
              <w:t>L</w:t>
            </w:r>
            <w:r w:rsidR="00FD2428">
              <w:rPr>
                <w:b/>
              </w:rPr>
              <w:t>ayer</w:t>
            </w:r>
          </w:p>
        </w:tc>
        <w:tc>
          <w:tcPr>
            <w:tcW w:w="1650" w:type="dxa"/>
            <w:vAlign w:val="center"/>
          </w:tcPr>
          <w:p w14:paraId="109950D7" w14:textId="11C0C33A" w:rsidR="00FC1288" w:rsidRPr="00AC13CD" w:rsidRDefault="00FC1288" w:rsidP="000D5BE6">
            <w:pPr>
              <w:jc w:val="left"/>
              <w:rPr>
                <w:b/>
              </w:rPr>
            </w:pPr>
            <w:r w:rsidRPr="00AC13CD">
              <w:rPr>
                <w:b/>
              </w:rPr>
              <w:t>P</w:t>
            </w:r>
            <w:r w:rsidR="00FD2428">
              <w:rPr>
                <w:b/>
              </w:rPr>
              <w:t xml:space="preserve">resentation </w:t>
            </w:r>
            <w:r w:rsidRPr="00AC13CD">
              <w:rPr>
                <w:b/>
              </w:rPr>
              <w:t>L</w:t>
            </w:r>
            <w:r w:rsidR="00FD2428">
              <w:rPr>
                <w:b/>
              </w:rPr>
              <w:t>ayer</w:t>
            </w:r>
          </w:p>
        </w:tc>
      </w:tr>
      <w:tr w:rsidR="00FC1288" w14:paraId="34A5E650" w14:textId="77777777" w:rsidTr="000D5BE6">
        <w:tc>
          <w:tcPr>
            <w:tcW w:w="3964" w:type="dxa"/>
            <w:vAlign w:val="center"/>
          </w:tcPr>
          <w:p w14:paraId="10D9F15E" w14:textId="2F60C8CB" w:rsidR="00FC1288" w:rsidRPr="00AC13CD" w:rsidRDefault="00FC1288" w:rsidP="000D5BE6">
            <w:pPr>
              <w:jc w:val="left"/>
              <w:rPr>
                <w:b/>
              </w:rPr>
            </w:pPr>
            <w:r w:rsidRPr="00AC13CD">
              <w:rPr>
                <w:b/>
              </w:rPr>
              <w:t xml:space="preserve">US1 – Tilføj </w:t>
            </w:r>
            <w:r w:rsidR="00FD2428">
              <w:rPr>
                <w:b/>
              </w:rPr>
              <w:t>produkt</w:t>
            </w:r>
            <w:r w:rsidRPr="00AC13CD">
              <w:rPr>
                <w:b/>
              </w:rPr>
              <w:t xml:space="preserve"> til forretning</w:t>
            </w:r>
          </w:p>
        </w:tc>
        <w:tc>
          <w:tcPr>
            <w:tcW w:w="1701" w:type="dxa"/>
            <w:vAlign w:val="center"/>
          </w:tcPr>
          <w:p w14:paraId="140D6BE8" w14:textId="77777777" w:rsidR="00FC1288" w:rsidRDefault="00FC1288" w:rsidP="000D5BE6">
            <w:pPr>
              <w:jc w:val="left"/>
            </w:pPr>
            <w:r>
              <w:t>NN</w:t>
            </w:r>
          </w:p>
        </w:tc>
        <w:tc>
          <w:tcPr>
            <w:tcW w:w="1701" w:type="dxa"/>
            <w:vAlign w:val="center"/>
          </w:tcPr>
          <w:p w14:paraId="61F16511" w14:textId="77777777" w:rsidR="00FC1288" w:rsidRDefault="00FC1288" w:rsidP="000D5BE6">
            <w:pPr>
              <w:jc w:val="left"/>
            </w:pPr>
            <w:r>
              <w:t>NN</w:t>
            </w:r>
          </w:p>
        </w:tc>
        <w:tc>
          <w:tcPr>
            <w:tcW w:w="1650" w:type="dxa"/>
            <w:vAlign w:val="center"/>
          </w:tcPr>
          <w:p w14:paraId="04BF2973" w14:textId="59A5C903" w:rsidR="00FC1288" w:rsidRDefault="00FC1288" w:rsidP="000D5BE6">
            <w:pPr>
              <w:jc w:val="left"/>
            </w:pPr>
            <w:r>
              <w:t>CW, RH</w:t>
            </w:r>
          </w:p>
        </w:tc>
      </w:tr>
      <w:tr w:rsidR="00FC1288" w14:paraId="50342DA2" w14:textId="77777777" w:rsidTr="000D5BE6">
        <w:tc>
          <w:tcPr>
            <w:tcW w:w="3964" w:type="dxa"/>
            <w:vAlign w:val="center"/>
          </w:tcPr>
          <w:p w14:paraId="5B81541E" w14:textId="62A347E0" w:rsidR="00FC1288" w:rsidRPr="00AC13CD" w:rsidRDefault="00FC1288" w:rsidP="000D5BE6">
            <w:pPr>
              <w:jc w:val="left"/>
              <w:rPr>
                <w:b/>
              </w:rPr>
            </w:pPr>
            <w:r w:rsidRPr="00AC13CD">
              <w:rPr>
                <w:b/>
              </w:rPr>
              <w:t xml:space="preserve">US2 </w:t>
            </w:r>
            <w:r>
              <w:rPr>
                <w:b/>
              </w:rPr>
              <w:t>–</w:t>
            </w:r>
            <w:r w:rsidRPr="00AC13CD">
              <w:rPr>
                <w:b/>
              </w:rPr>
              <w:t xml:space="preserve"> Finde den </w:t>
            </w:r>
            <w:r w:rsidR="00FD2428">
              <w:rPr>
                <w:b/>
              </w:rPr>
              <w:t>billigste forretning for et produkt</w:t>
            </w:r>
            <w:r w:rsidRPr="00AC13CD">
              <w:rPr>
                <w:b/>
              </w:rPr>
              <w:t xml:space="preserve"> i Pristjek220</w:t>
            </w:r>
          </w:p>
        </w:tc>
        <w:tc>
          <w:tcPr>
            <w:tcW w:w="1701" w:type="dxa"/>
            <w:vAlign w:val="center"/>
          </w:tcPr>
          <w:p w14:paraId="0B84E090" w14:textId="77777777" w:rsidR="00FC1288" w:rsidRDefault="00FC1288" w:rsidP="000D5BE6">
            <w:pPr>
              <w:jc w:val="left"/>
            </w:pPr>
            <w:r>
              <w:t>NN</w:t>
            </w:r>
          </w:p>
        </w:tc>
        <w:tc>
          <w:tcPr>
            <w:tcW w:w="1701" w:type="dxa"/>
            <w:vAlign w:val="center"/>
          </w:tcPr>
          <w:p w14:paraId="03A7A9BE" w14:textId="77777777" w:rsidR="00FC1288" w:rsidRDefault="00FC1288" w:rsidP="000D5BE6">
            <w:pPr>
              <w:jc w:val="left"/>
            </w:pPr>
            <w:r>
              <w:t>NN</w:t>
            </w:r>
          </w:p>
        </w:tc>
        <w:tc>
          <w:tcPr>
            <w:tcW w:w="1650" w:type="dxa"/>
            <w:vAlign w:val="center"/>
          </w:tcPr>
          <w:p w14:paraId="52277EB1" w14:textId="43E85B84" w:rsidR="00FC1288" w:rsidRDefault="00FC1288" w:rsidP="000D5BE6">
            <w:pPr>
              <w:jc w:val="left"/>
            </w:pPr>
            <w:r>
              <w:t>CW</w:t>
            </w:r>
            <w:r w:rsidR="00691E68">
              <w:t>, RH</w:t>
            </w:r>
          </w:p>
        </w:tc>
      </w:tr>
      <w:tr w:rsidR="00FC1288" w14:paraId="305640DE" w14:textId="77777777" w:rsidTr="000D5BE6">
        <w:tc>
          <w:tcPr>
            <w:tcW w:w="3964" w:type="dxa"/>
            <w:vAlign w:val="center"/>
          </w:tcPr>
          <w:p w14:paraId="7CC777D0" w14:textId="1686943F" w:rsidR="00FC1288" w:rsidRPr="00AC13CD" w:rsidRDefault="00FC1288" w:rsidP="000D5BE6">
            <w:pPr>
              <w:jc w:val="left"/>
              <w:rPr>
                <w:b/>
              </w:rPr>
            </w:pPr>
            <w:r w:rsidRPr="00AC13CD">
              <w:rPr>
                <w:b/>
              </w:rPr>
              <w:t xml:space="preserve">US3 </w:t>
            </w:r>
            <w:r>
              <w:rPr>
                <w:b/>
              </w:rPr>
              <w:t>–</w:t>
            </w:r>
            <w:r w:rsidRPr="00AC13CD">
              <w:rPr>
                <w:b/>
              </w:rPr>
              <w:t xml:space="preserve"> Indtast indkøbsliste</w:t>
            </w:r>
          </w:p>
        </w:tc>
        <w:tc>
          <w:tcPr>
            <w:tcW w:w="1701" w:type="dxa"/>
            <w:vAlign w:val="center"/>
          </w:tcPr>
          <w:p w14:paraId="0B4C7036" w14:textId="77777777" w:rsidR="00FC1288" w:rsidRDefault="00FC1288" w:rsidP="000D5BE6">
            <w:pPr>
              <w:jc w:val="left"/>
            </w:pPr>
            <w:r>
              <w:t>RH</w:t>
            </w:r>
          </w:p>
        </w:tc>
        <w:tc>
          <w:tcPr>
            <w:tcW w:w="1701" w:type="dxa"/>
            <w:vAlign w:val="center"/>
          </w:tcPr>
          <w:p w14:paraId="0E796EA8" w14:textId="77777777" w:rsidR="00FC1288" w:rsidRDefault="00FC1288" w:rsidP="000D5BE6">
            <w:pPr>
              <w:jc w:val="left"/>
            </w:pPr>
            <w:r>
              <w:t>RH</w:t>
            </w:r>
          </w:p>
        </w:tc>
        <w:tc>
          <w:tcPr>
            <w:tcW w:w="1650" w:type="dxa"/>
            <w:vAlign w:val="center"/>
          </w:tcPr>
          <w:p w14:paraId="6396EEDB" w14:textId="77777777" w:rsidR="00FC1288" w:rsidRDefault="00FC1288" w:rsidP="000D5BE6">
            <w:pPr>
              <w:jc w:val="left"/>
            </w:pPr>
            <w:r>
              <w:t>RH</w:t>
            </w:r>
          </w:p>
        </w:tc>
      </w:tr>
      <w:tr w:rsidR="00FC1288" w14:paraId="2CFFF708" w14:textId="77777777" w:rsidTr="000D5BE6">
        <w:tc>
          <w:tcPr>
            <w:tcW w:w="3964" w:type="dxa"/>
            <w:vAlign w:val="center"/>
          </w:tcPr>
          <w:p w14:paraId="78036168" w14:textId="718233F8" w:rsidR="00FC1288" w:rsidRPr="00AC13CD" w:rsidRDefault="00FC1288" w:rsidP="000D5BE6">
            <w:pPr>
              <w:jc w:val="left"/>
              <w:rPr>
                <w:b/>
              </w:rPr>
            </w:pPr>
            <w:r w:rsidRPr="00AC13CD">
              <w:rPr>
                <w:b/>
              </w:rPr>
              <w:t xml:space="preserve">US4 </w:t>
            </w:r>
            <w:r>
              <w:rPr>
                <w:b/>
              </w:rPr>
              <w:t>–</w:t>
            </w:r>
            <w:r w:rsidRPr="00AC13CD">
              <w:rPr>
                <w:b/>
              </w:rPr>
              <w:t xml:space="preserve"> Find ud af hvor </w:t>
            </w:r>
            <w:r w:rsidR="00FD2428">
              <w:rPr>
                <w:b/>
              </w:rPr>
              <w:t>produkte</w:t>
            </w:r>
            <w:r w:rsidRPr="00AC13CD">
              <w:rPr>
                <w:b/>
              </w:rPr>
              <w:t>rne fra indkøbslisten kan købes billigst</w:t>
            </w:r>
          </w:p>
        </w:tc>
        <w:tc>
          <w:tcPr>
            <w:tcW w:w="1701" w:type="dxa"/>
            <w:vAlign w:val="center"/>
          </w:tcPr>
          <w:p w14:paraId="34BCCE0A" w14:textId="77777777" w:rsidR="00FC1288" w:rsidRDefault="00FC1288" w:rsidP="000D5BE6">
            <w:pPr>
              <w:jc w:val="left"/>
            </w:pPr>
            <w:r>
              <w:t>MG</w:t>
            </w:r>
          </w:p>
        </w:tc>
        <w:tc>
          <w:tcPr>
            <w:tcW w:w="1701" w:type="dxa"/>
            <w:vAlign w:val="center"/>
          </w:tcPr>
          <w:p w14:paraId="4A3927D4" w14:textId="77777777" w:rsidR="00FC1288" w:rsidRDefault="00FC1288" w:rsidP="000D5BE6">
            <w:pPr>
              <w:jc w:val="left"/>
            </w:pPr>
            <w:r>
              <w:t>MG</w:t>
            </w:r>
          </w:p>
        </w:tc>
        <w:tc>
          <w:tcPr>
            <w:tcW w:w="1650" w:type="dxa"/>
            <w:vAlign w:val="center"/>
          </w:tcPr>
          <w:p w14:paraId="0DB9D3D3" w14:textId="440BA866" w:rsidR="00FC1288" w:rsidRDefault="00FC1288" w:rsidP="000D5BE6">
            <w:pPr>
              <w:jc w:val="left"/>
            </w:pPr>
            <w:r>
              <w:t>CW</w:t>
            </w:r>
            <w:r w:rsidR="00691E68">
              <w:t>, RH</w:t>
            </w:r>
          </w:p>
        </w:tc>
      </w:tr>
      <w:tr w:rsidR="00FC1288" w14:paraId="39CEED11" w14:textId="77777777" w:rsidTr="000D5BE6">
        <w:tc>
          <w:tcPr>
            <w:tcW w:w="3964" w:type="dxa"/>
            <w:vAlign w:val="center"/>
          </w:tcPr>
          <w:p w14:paraId="72B4BC47" w14:textId="39A82B5B" w:rsidR="00FC1288" w:rsidRPr="00AC13CD" w:rsidRDefault="00FC1288" w:rsidP="000D5BE6">
            <w:pPr>
              <w:jc w:val="left"/>
              <w:rPr>
                <w:b/>
              </w:rPr>
            </w:pPr>
            <w:r w:rsidRPr="00AC13CD">
              <w:rPr>
                <w:b/>
              </w:rPr>
              <w:t xml:space="preserve">US5 </w:t>
            </w:r>
            <w:r>
              <w:rPr>
                <w:b/>
              </w:rPr>
              <w:t>–</w:t>
            </w:r>
            <w:r w:rsidRPr="00AC13CD">
              <w:rPr>
                <w:b/>
              </w:rPr>
              <w:t xml:space="preserve"> Finde hvi</w:t>
            </w:r>
            <w:r w:rsidR="00FD2428">
              <w:rPr>
                <w:b/>
              </w:rPr>
              <w:t>lke forretninger der har et produkt</w:t>
            </w:r>
          </w:p>
        </w:tc>
        <w:tc>
          <w:tcPr>
            <w:tcW w:w="1701" w:type="dxa"/>
            <w:vAlign w:val="center"/>
          </w:tcPr>
          <w:p w14:paraId="1AA7EFD9" w14:textId="77777777" w:rsidR="00FC1288" w:rsidRDefault="00FC1288" w:rsidP="000D5BE6">
            <w:pPr>
              <w:jc w:val="left"/>
            </w:pPr>
            <w:r>
              <w:t>NN</w:t>
            </w:r>
          </w:p>
        </w:tc>
        <w:tc>
          <w:tcPr>
            <w:tcW w:w="1701" w:type="dxa"/>
            <w:vAlign w:val="center"/>
          </w:tcPr>
          <w:p w14:paraId="37A91BA5" w14:textId="77777777" w:rsidR="00FC1288" w:rsidRDefault="00FC1288" w:rsidP="000D5BE6">
            <w:pPr>
              <w:jc w:val="left"/>
            </w:pPr>
            <w:r>
              <w:t>NN</w:t>
            </w:r>
          </w:p>
        </w:tc>
        <w:tc>
          <w:tcPr>
            <w:tcW w:w="1650" w:type="dxa"/>
            <w:vAlign w:val="center"/>
          </w:tcPr>
          <w:p w14:paraId="6D964B2D" w14:textId="3C8737D4" w:rsidR="00FC1288" w:rsidRDefault="00691E68" w:rsidP="000D5BE6">
            <w:pPr>
              <w:jc w:val="left"/>
            </w:pPr>
            <w:r>
              <w:t>RH</w:t>
            </w:r>
          </w:p>
        </w:tc>
      </w:tr>
      <w:tr w:rsidR="00FC1288" w14:paraId="55C5947E" w14:textId="77777777" w:rsidTr="000D5BE6">
        <w:tc>
          <w:tcPr>
            <w:tcW w:w="3964" w:type="dxa"/>
            <w:vAlign w:val="center"/>
          </w:tcPr>
          <w:p w14:paraId="5269786C" w14:textId="613EC395" w:rsidR="00FC1288" w:rsidRPr="00AC13CD" w:rsidRDefault="00FC1288" w:rsidP="000D5BE6">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333D9982" w14:textId="77777777" w:rsidR="00FC1288" w:rsidRDefault="00FC1288" w:rsidP="000D5BE6">
            <w:pPr>
              <w:jc w:val="left"/>
            </w:pPr>
            <w:r>
              <w:t>NN</w:t>
            </w:r>
          </w:p>
        </w:tc>
        <w:tc>
          <w:tcPr>
            <w:tcW w:w="1701" w:type="dxa"/>
            <w:vAlign w:val="center"/>
          </w:tcPr>
          <w:p w14:paraId="5D36D4A2" w14:textId="77777777" w:rsidR="00FC1288" w:rsidRDefault="00FC1288" w:rsidP="000D5BE6">
            <w:pPr>
              <w:jc w:val="left"/>
            </w:pPr>
            <w:r>
              <w:t>NN</w:t>
            </w:r>
          </w:p>
        </w:tc>
        <w:tc>
          <w:tcPr>
            <w:tcW w:w="1650" w:type="dxa"/>
            <w:vAlign w:val="center"/>
          </w:tcPr>
          <w:p w14:paraId="1B8844D6" w14:textId="77777777" w:rsidR="00FC1288" w:rsidRDefault="00FC1288" w:rsidP="000D5BE6">
            <w:pPr>
              <w:jc w:val="left"/>
            </w:pPr>
            <w:r>
              <w:t>RH</w:t>
            </w:r>
          </w:p>
        </w:tc>
      </w:tr>
      <w:tr w:rsidR="00FC1288" w14:paraId="57A96FCB" w14:textId="77777777" w:rsidTr="000D5BE6">
        <w:tc>
          <w:tcPr>
            <w:tcW w:w="3964" w:type="dxa"/>
            <w:vAlign w:val="center"/>
          </w:tcPr>
          <w:p w14:paraId="17DE7BF2" w14:textId="055D161B" w:rsidR="00FC1288" w:rsidRPr="00AC13CD" w:rsidRDefault="00FC1288" w:rsidP="000D5BE6">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4D45A20B" w14:textId="77777777" w:rsidR="00FC1288" w:rsidRDefault="00FC1288" w:rsidP="000D5BE6">
            <w:pPr>
              <w:jc w:val="left"/>
            </w:pPr>
            <w:r>
              <w:t>NN</w:t>
            </w:r>
          </w:p>
        </w:tc>
        <w:tc>
          <w:tcPr>
            <w:tcW w:w="1701" w:type="dxa"/>
            <w:vAlign w:val="center"/>
          </w:tcPr>
          <w:p w14:paraId="03666381" w14:textId="77777777" w:rsidR="00FC1288" w:rsidRDefault="00FC1288" w:rsidP="000D5BE6">
            <w:pPr>
              <w:jc w:val="left"/>
            </w:pPr>
            <w:r>
              <w:t>NN</w:t>
            </w:r>
          </w:p>
        </w:tc>
        <w:tc>
          <w:tcPr>
            <w:tcW w:w="1650" w:type="dxa"/>
            <w:vAlign w:val="center"/>
          </w:tcPr>
          <w:p w14:paraId="0A0407BC" w14:textId="77777777" w:rsidR="00FC1288" w:rsidRDefault="00FC1288" w:rsidP="000D5BE6">
            <w:pPr>
              <w:jc w:val="left"/>
            </w:pPr>
            <w:r>
              <w:t>RH</w:t>
            </w:r>
          </w:p>
        </w:tc>
      </w:tr>
      <w:tr w:rsidR="00FC1288" w14:paraId="3AF4B90B" w14:textId="77777777" w:rsidTr="000D5BE6">
        <w:tc>
          <w:tcPr>
            <w:tcW w:w="3964" w:type="dxa"/>
            <w:vAlign w:val="center"/>
          </w:tcPr>
          <w:p w14:paraId="1A3296F0" w14:textId="372D3EFC" w:rsidR="00FC1288" w:rsidRPr="00AC13CD" w:rsidRDefault="00FC1288" w:rsidP="000D5BE6">
            <w:pPr>
              <w:jc w:val="left"/>
              <w:rPr>
                <w:b/>
              </w:rPr>
            </w:pPr>
            <w:r>
              <w:rPr>
                <w:b/>
              </w:rPr>
              <w:t xml:space="preserve">US8 – Autofuldførelse </w:t>
            </w:r>
          </w:p>
        </w:tc>
        <w:tc>
          <w:tcPr>
            <w:tcW w:w="1701" w:type="dxa"/>
            <w:vAlign w:val="center"/>
          </w:tcPr>
          <w:p w14:paraId="21D54703" w14:textId="0B4192D2" w:rsidR="00FC1288" w:rsidRDefault="00FC1288" w:rsidP="000D5BE6">
            <w:pPr>
              <w:jc w:val="left"/>
            </w:pPr>
            <w:r>
              <w:t>AM</w:t>
            </w:r>
            <w:r w:rsidR="00691E68">
              <w:t>, MG</w:t>
            </w:r>
          </w:p>
        </w:tc>
        <w:tc>
          <w:tcPr>
            <w:tcW w:w="1701" w:type="dxa"/>
            <w:vAlign w:val="center"/>
          </w:tcPr>
          <w:p w14:paraId="0E11FF0E" w14:textId="6DAA39E2" w:rsidR="00FC1288" w:rsidRDefault="00FC1288" w:rsidP="000D5BE6">
            <w:pPr>
              <w:jc w:val="left"/>
            </w:pPr>
            <w:r>
              <w:t>AM</w:t>
            </w:r>
            <w:r w:rsidR="00691E68">
              <w:t>, MG</w:t>
            </w:r>
          </w:p>
        </w:tc>
        <w:tc>
          <w:tcPr>
            <w:tcW w:w="1650" w:type="dxa"/>
            <w:vAlign w:val="center"/>
          </w:tcPr>
          <w:p w14:paraId="63728211" w14:textId="77777777" w:rsidR="00FC1288" w:rsidRDefault="00FC1288" w:rsidP="000D5BE6">
            <w:pPr>
              <w:jc w:val="left"/>
            </w:pPr>
            <w:r>
              <w:t>AM</w:t>
            </w:r>
          </w:p>
        </w:tc>
      </w:tr>
      <w:tr w:rsidR="00FC1288" w14:paraId="537A5388" w14:textId="77777777" w:rsidTr="000D5BE6">
        <w:tc>
          <w:tcPr>
            <w:tcW w:w="3964" w:type="dxa"/>
            <w:vAlign w:val="center"/>
          </w:tcPr>
          <w:p w14:paraId="596B9FEE" w14:textId="5D50ADEF" w:rsidR="00FC1288" w:rsidRPr="00AC13CD" w:rsidRDefault="00FC1288" w:rsidP="000D5BE6">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10E34B80" w14:textId="77777777" w:rsidR="00FC1288" w:rsidRDefault="00FC1288" w:rsidP="000D5BE6">
            <w:pPr>
              <w:jc w:val="left"/>
            </w:pPr>
            <w:r>
              <w:t>-</w:t>
            </w:r>
          </w:p>
        </w:tc>
        <w:tc>
          <w:tcPr>
            <w:tcW w:w="1701" w:type="dxa"/>
            <w:vAlign w:val="center"/>
          </w:tcPr>
          <w:p w14:paraId="7AD41F66" w14:textId="77777777" w:rsidR="00FC1288" w:rsidRDefault="00FC1288" w:rsidP="000D5BE6">
            <w:pPr>
              <w:jc w:val="left"/>
            </w:pPr>
            <w:r>
              <w:t>AM</w:t>
            </w:r>
          </w:p>
        </w:tc>
        <w:tc>
          <w:tcPr>
            <w:tcW w:w="1650" w:type="dxa"/>
            <w:vAlign w:val="center"/>
          </w:tcPr>
          <w:p w14:paraId="36C58B35" w14:textId="77777777" w:rsidR="00FC1288" w:rsidRDefault="00FC1288" w:rsidP="000D5BE6">
            <w:pPr>
              <w:jc w:val="left"/>
            </w:pPr>
            <w:r>
              <w:t>AM</w:t>
            </w:r>
          </w:p>
        </w:tc>
      </w:tr>
      <w:tr w:rsidR="00FC1288" w14:paraId="0AA11B70" w14:textId="77777777" w:rsidTr="000D5BE6">
        <w:tc>
          <w:tcPr>
            <w:tcW w:w="3964" w:type="dxa"/>
            <w:vAlign w:val="center"/>
          </w:tcPr>
          <w:p w14:paraId="16E37C19" w14:textId="15F51142" w:rsidR="00FC1288" w:rsidRPr="00AC13CD" w:rsidRDefault="00FC1288" w:rsidP="000D5BE6">
            <w:pPr>
              <w:jc w:val="left"/>
              <w:rPr>
                <w:b/>
              </w:rPr>
            </w:pPr>
            <w:r>
              <w:rPr>
                <w:b/>
              </w:rPr>
              <w:t>US10 – Æ</w:t>
            </w:r>
            <w:r w:rsidR="00FD2428">
              <w:rPr>
                <w:b/>
              </w:rPr>
              <w:t>ndre prisen på et</w:t>
            </w:r>
            <w:r>
              <w:rPr>
                <w:b/>
              </w:rPr>
              <w:t xml:space="preserve"> </w:t>
            </w:r>
            <w:r w:rsidR="00FD2428">
              <w:rPr>
                <w:b/>
              </w:rPr>
              <w:t>produkt</w:t>
            </w:r>
            <w:r>
              <w:rPr>
                <w:b/>
              </w:rPr>
              <w:t xml:space="preserve"> i en forretning</w:t>
            </w:r>
          </w:p>
        </w:tc>
        <w:tc>
          <w:tcPr>
            <w:tcW w:w="1701" w:type="dxa"/>
            <w:vAlign w:val="center"/>
          </w:tcPr>
          <w:p w14:paraId="301C8FF1" w14:textId="77777777" w:rsidR="00FC1288" w:rsidRDefault="00FC1288" w:rsidP="000D5BE6">
            <w:pPr>
              <w:jc w:val="left"/>
            </w:pPr>
            <w:r>
              <w:t>-</w:t>
            </w:r>
          </w:p>
        </w:tc>
        <w:tc>
          <w:tcPr>
            <w:tcW w:w="1701" w:type="dxa"/>
            <w:vAlign w:val="center"/>
          </w:tcPr>
          <w:p w14:paraId="52CAE79E" w14:textId="77777777" w:rsidR="00FC1288" w:rsidRDefault="00FC1288" w:rsidP="000D5BE6">
            <w:pPr>
              <w:jc w:val="left"/>
            </w:pPr>
            <w:r>
              <w:t>AM</w:t>
            </w:r>
          </w:p>
        </w:tc>
        <w:tc>
          <w:tcPr>
            <w:tcW w:w="1650" w:type="dxa"/>
            <w:vAlign w:val="center"/>
          </w:tcPr>
          <w:p w14:paraId="4D2474C9" w14:textId="2A758374" w:rsidR="00FC1288" w:rsidRDefault="00FC1288" w:rsidP="000D5BE6">
            <w:pPr>
              <w:jc w:val="left"/>
            </w:pPr>
            <w:r>
              <w:t>CW</w:t>
            </w:r>
            <w:r w:rsidR="00691E68">
              <w:t>, MG</w:t>
            </w:r>
          </w:p>
        </w:tc>
      </w:tr>
      <w:tr w:rsidR="00FC1288" w14:paraId="1FA64575" w14:textId="77777777" w:rsidTr="000D5BE6">
        <w:tc>
          <w:tcPr>
            <w:tcW w:w="3964" w:type="dxa"/>
            <w:vAlign w:val="center"/>
          </w:tcPr>
          <w:p w14:paraId="61A6580D" w14:textId="2849C115" w:rsidR="00FC1288" w:rsidRPr="00AC13CD" w:rsidRDefault="00FC1288" w:rsidP="000D5BE6">
            <w:pPr>
              <w:jc w:val="left"/>
              <w:rPr>
                <w:b/>
              </w:rPr>
            </w:pPr>
            <w:r w:rsidRPr="00AC13CD">
              <w:rPr>
                <w:b/>
              </w:rPr>
              <w:t>US1</w:t>
            </w:r>
            <w:r>
              <w:rPr>
                <w:b/>
              </w:rPr>
              <w:t>1</w:t>
            </w:r>
            <w:r w:rsidRPr="00AC13CD">
              <w:rPr>
                <w:b/>
              </w:rPr>
              <w:t xml:space="preserve"> </w:t>
            </w:r>
            <w:r>
              <w:rPr>
                <w:b/>
              </w:rPr>
              <w:t>–</w:t>
            </w:r>
            <w:r w:rsidRPr="00AC13CD">
              <w:rPr>
                <w:b/>
              </w:rPr>
              <w:t xml:space="preserve"> Fjern</w:t>
            </w:r>
            <w:r w:rsidR="00FD2428">
              <w:rPr>
                <w:b/>
              </w:rPr>
              <w:t xml:space="preserve"> et produkt</w:t>
            </w:r>
            <w:r w:rsidRPr="00AC13CD">
              <w:rPr>
                <w:b/>
              </w:rPr>
              <w:t xml:space="preserve"> fra en bestemt forretning</w:t>
            </w:r>
          </w:p>
        </w:tc>
        <w:tc>
          <w:tcPr>
            <w:tcW w:w="1701" w:type="dxa"/>
            <w:vAlign w:val="center"/>
          </w:tcPr>
          <w:p w14:paraId="458CC5B0" w14:textId="77777777" w:rsidR="00FC1288" w:rsidRDefault="00FC1288" w:rsidP="000D5BE6">
            <w:pPr>
              <w:jc w:val="left"/>
            </w:pPr>
            <w:r>
              <w:t>MG</w:t>
            </w:r>
          </w:p>
        </w:tc>
        <w:tc>
          <w:tcPr>
            <w:tcW w:w="1701" w:type="dxa"/>
            <w:vAlign w:val="center"/>
          </w:tcPr>
          <w:p w14:paraId="4488B80B" w14:textId="77777777" w:rsidR="00FC1288" w:rsidRDefault="00FC1288" w:rsidP="000D5BE6">
            <w:pPr>
              <w:jc w:val="left"/>
            </w:pPr>
            <w:r>
              <w:t>MG</w:t>
            </w:r>
          </w:p>
        </w:tc>
        <w:tc>
          <w:tcPr>
            <w:tcW w:w="1650" w:type="dxa"/>
            <w:vAlign w:val="center"/>
          </w:tcPr>
          <w:p w14:paraId="4C09664C" w14:textId="7940BEE5" w:rsidR="00FC1288" w:rsidRDefault="00FC1288" w:rsidP="000D5BE6">
            <w:pPr>
              <w:jc w:val="left"/>
            </w:pPr>
            <w:r>
              <w:t>CW</w:t>
            </w:r>
            <w:r w:rsidR="00691E68">
              <w:t>, MG</w:t>
            </w:r>
          </w:p>
        </w:tc>
      </w:tr>
      <w:tr w:rsidR="00FC1288" w14:paraId="24ED5A08" w14:textId="77777777" w:rsidTr="000D5BE6">
        <w:tc>
          <w:tcPr>
            <w:tcW w:w="3964" w:type="dxa"/>
            <w:vAlign w:val="center"/>
          </w:tcPr>
          <w:p w14:paraId="48C356CC" w14:textId="5FBBAC7A" w:rsidR="00FC1288" w:rsidRPr="00AC13CD" w:rsidRDefault="00FC1288" w:rsidP="000D5BE6">
            <w:pPr>
              <w:jc w:val="left"/>
              <w:rPr>
                <w:b/>
              </w:rPr>
            </w:pPr>
            <w:r w:rsidRPr="00AC13CD">
              <w:rPr>
                <w:b/>
              </w:rPr>
              <w:t>US1</w:t>
            </w:r>
            <w:r>
              <w:rPr>
                <w:b/>
              </w:rPr>
              <w:t>2</w:t>
            </w:r>
            <w:r w:rsidRPr="00AC13CD">
              <w:rPr>
                <w:b/>
              </w:rPr>
              <w:t xml:space="preserve"> </w:t>
            </w:r>
            <w:r>
              <w:rPr>
                <w:b/>
              </w:rPr>
              <w:t>–</w:t>
            </w:r>
            <w:r w:rsidRPr="00AC13CD">
              <w:rPr>
                <w:b/>
              </w:rPr>
              <w:t xml:space="preserve"> Fjern e</w:t>
            </w:r>
            <w:r w:rsidR="00FD2428">
              <w:rPr>
                <w:b/>
              </w:rPr>
              <w:t>t produkt</w:t>
            </w:r>
            <w:r w:rsidRPr="00AC13CD">
              <w:rPr>
                <w:b/>
              </w:rPr>
              <w:t xml:space="preserve"> fra Pristjek220</w:t>
            </w:r>
          </w:p>
        </w:tc>
        <w:tc>
          <w:tcPr>
            <w:tcW w:w="1701" w:type="dxa"/>
            <w:vAlign w:val="center"/>
          </w:tcPr>
          <w:p w14:paraId="08E599EB" w14:textId="77777777" w:rsidR="00FC1288" w:rsidRPr="00AC13CD" w:rsidRDefault="00FC1288" w:rsidP="000D5BE6">
            <w:pPr>
              <w:jc w:val="left"/>
              <w:rPr>
                <w:i/>
              </w:rPr>
            </w:pPr>
            <w:r w:rsidRPr="00AC13CD">
              <w:rPr>
                <w:i/>
              </w:rPr>
              <w:t>Ej implementeret</w:t>
            </w:r>
          </w:p>
        </w:tc>
        <w:tc>
          <w:tcPr>
            <w:tcW w:w="1701" w:type="dxa"/>
            <w:vAlign w:val="center"/>
          </w:tcPr>
          <w:p w14:paraId="6B4E7C9F" w14:textId="77777777" w:rsidR="00FC1288" w:rsidRPr="00AC13CD" w:rsidRDefault="00FC1288" w:rsidP="000D5BE6">
            <w:pPr>
              <w:jc w:val="left"/>
              <w:rPr>
                <w:i/>
              </w:rPr>
            </w:pPr>
            <w:r w:rsidRPr="00AC13CD">
              <w:rPr>
                <w:i/>
              </w:rPr>
              <w:t>Ej implementeret</w:t>
            </w:r>
          </w:p>
        </w:tc>
        <w:tc>
          <w:tcPr>
            <w:tcW w:w="1650" w:type="dxa"/>
            <w:vAlign w:val="center"/>
          </w:tcPr>
          <w:p w14:paraId="3D0FDF11" w14:textId="77777777" w:rsidR="00FC1288" w:rsidRPr="00AC13CD" w:rsidRDefault="00FC1288" w:rsidP="000D5BE6">
            <w:pPr>
              <w:jc w:val="left"/>
              <w:rPr>
                <w:i/>
              </w:rPr>
            </w:pPr>
            <w:r w:rsidRPr="00AC13CD">
              <w:rPr>
                <w:i/>
              </w:rPr>
              <w:t>Ej implementeret</w:t>
            </w:r>
          </w:p>
        </w:tc>
      </w:tr>
      <w:tr w:rsidR="00FC1288" w14:paraId="3B18D86C" w14:textId="77777777" w:rsidTr="000D5BE6">
        <w:tc>
          <w:tcPr>
            <w:tcW w:w="3964" w:type="dxa"/>
            <w:vAlign w:val="center"/>
          </w:tcPr>
          <w:p w14:paraId="40A3A9FE" w14:textId="63B67F83" w:rsidR="00FC1288" w:rsidRPr="00AC13CD" w:rsidRDefault="00FC1288" w:rsidP="000D5BE6">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61BD3AE1" w14:textId="77777777" w:rsidR="00FC1288" w:rsidRDefault="00FC1288" w:rsidP="000D5BE6">
            <w:pPr>
              <w:jc w:val="left"/>
            </w:pPr>
            <w:r>
              <w:t>MG</w:t>
            </w:r>
          </w:p>
        </w:tc>
        <w:tc>
          <w:tcPr>
            <w:tcW w:w="1701" w:type="dxa"/>
            <w:vAlign w:val="center"/>
          </w:tcPr>
          <w:p w14:paraId="3388C020" w14:textId="77777777" w:rsidR="00FC1288" w:rsidRDefault="00FC1288" w:rsidP="000D5BE6">
            <w:pPr>
              <w:jc w:val="left"/>
            </w:pPr>
            <w:r>
              <w:t>MG</w:t>
            </w:r>
          </w:p>
        </w:tc>
        <w:tc>
          <w:tcPr>
            <w:tcW w:w="1650" w:type="dxa"/>
            <w:vAlign w:val="center"/>
          </w:tcPr>
          <w:p w14:paraId="203F652B" w14:textId="77777777" w:rsidR="00FC1288" w:rsidRDefault="00FC1288" w:rsidP="000D5BE6">
            <w:pPr>
              <w:jc w:val="left"/>
            </w:pPr>
            <w:r>
              <w:t>MG</w:t>
            </w:r>
          </w:p>
        </w:tc>
      </w:tr>
      <w:tr w:rsidR="00FC1288" w14:paraId="72F4A065" w14:textId="77777777" w:rsidTr="000D5BE6">
        <w:tc>
          <w:tcPr>
            <w:tcW w:w="3964" w:type="dxa"/>
            <w:vAlign w:val="center"/>
          </w:tcPr>
          <w:p w14:paraId="43336ABF" w14:textId="3D9FC69E" w:rsidR="00FC1288" w:rsidRPr="00AC13CD" w:rsidRDefault="00FC1288" w:rsidP="000D5BE6">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2692EE1D" w14:textId="77777777" w:rsidR="00FC1288" w:rsidRPr="00AC13CD" w:rsidRDefault="00FC1288" w:rsidP="000D5BE6">
            <w:pPr>
              <w:jc w:val="left"/>
              <w:rPr>
                <w:i/>
              </w:rPr>
            </w:pPr>
            <w:r w:rsidRPr="00AC13CD">
              <w:rPr>
                <w:i/>
              </w:rPr>
              <w:t>Ej implementeret</w:t>
            </w:r>
          </w:p>
        </w:tc>
        <w:tc>
          <w:tcPr>
            <w:tcW w:w="1701" w:type="dxa"/>
            <w:vAlign w:val="center"/>
          </w:tcPr>
          <w:p w14:paraId="6DC5A85F" w14:textId="77777777" w:rsidR="00FC1288" w:rsidRPr="00AC13CD" w:rsidRDefault="00FC1288" w:rsidP="000D5BE6">
            <w:pPr>
              <w:jc w:val="left"/>
              <w:rPr>
                <w:i/>
              </w:rPr>
            </w:pPr>
            <w:r w:rsidRPr="00AC13CD">
              <w:rPr>
                <w:i/>
              </w:rPr>
              <w:t>Ej implementeret</w:t>
            </w:r>
          </w:p>
        </w:tc>
        <w:tc>
          <w:tcPr>
            <w:tcW w:w="1650" w:type="dxa"/>
            <w:vAlign w:val="center"/>
          </w:tcPr>
          <w:p w14:paraId="52D93C8C" w14:textId="77777777" w:rsidR="00FC1288" w:rsidRPr="00AC13CD" w:rsidRDefault="00FC1288" w:rsidP="000D5BE6">
            <w:pPr>
              <w:jc w:val="left"/>
              <w:rPr>
                <w:i/>
              </w:rPr>
            </w:pPr>
            <w:r w:rsidRPr="00AC13CD">
              <w:rPr>
                <w:i/>
              </w:rPr>
              <w:t>Ej implementeret</w:t>
            </w:r>
          </w:p>
        </w:tc>
      </w:tr>
      <w:tr w:rsidR="00FC1288" w14:paraId="0181C394" w14:textId="77777777" w:rsidTr="000D5BE6">
        <w:tc>
          <w:tcPr>
            <w:tcW w:w="3964" w:type="dxa"/>
            <w:vAlign w:val="center"/>
          </w:tcPr>
          <w:p w14:paraId="2DBA4538" w14:textId="26B70F16" w:rsidR="00FC1288" w:rsidRPr="00AC13CD" w:rsidRDefault="00FC1288" w:rsidP="000D5BE6">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5DFE3901" w14:textId="77777777" w:rsidR="00FC1288" w:rsidRDefault="00FC1288" w:rsidP="000D5BE6">
            <w:pPr>
              <w:jc w:val="left"/>
            </w:pPr>
            <w:r>
              <w:t>-</w:t>
            </w:r>
          </w:p>
        </w:tc>
        <w:tc>
          <w:tcPr>
            <w:tcW w:w="1701" w:type="dxa"/>
            <w:vAlign w:val="center"/>
          </w:tcPr>
          <w:p w14:paraId="7CDDB606" w14:textId="77777777" w:rsidR="00FC1288" w:rsidRDefault="00FC1288" w:rsidP="000D5BE6">
            <w:pPr>
              <w:jc w:val="left"/>
            </w:pPr>
            <w:r>
              <w:t>RH</w:t>
            </w:r>
          </w:p>
        </w:tc>
        <w:tc>
          <w:tcPr>
            <w:tcW w:w="1650" w:type="dxa"/>
            <w:vAlign w:val="center"/>
          </w:tcPr>
          <w:p w14:paraId="609CFC23" w14:textId="77777777" w:rsidR="00FC1288" w:rsidRDefault="00FC1288" w:rsidP="000D5BE6">
            <w:pPr>
              <w:jc w:val="left"/>
            </w:pPr>
            <w:r>
              <w:t>RH</w:t>
            </w:r>
          </w:p>
        </w:tc>
      </w:tr>
      <w:tr w:rsidR="00FC1288" w14:paraId="5B331101" w14:textId="77777777" w:rsidTr="000D5BE6">
        <w:tc>
          <w:tcPr>
            <w:tcW w:w="3964" w:type="dxa"/>
            <w:vAlign w:val="center"/>
          </w:tcPr>
          <w:p w14:paraId="6A38B7B7" w14:textId="23CC79A7" w:rsidR="00FC1288" w:rsidRPr="00AC13CD" w:rsidRDefault="00FC1288" w:rsidP="000D5BE6">
            <w:pPr>
              <w:jc w:val="left"/>
              <w:rPr>
                <w:b/>
              </w:rPr>
            </w:pPr>
            <w:r w:rsidRPr="00AC13CD">
              <w:rPr>
                <w:b/>
              </w:rPr>
              <w:t>US1</w:t>
            </w:r>
            <w:r>
              <w:rPr>
                <w:b/>
              </w:rPr>
              <w:t>6</w:t>
            </w:r>
            <w:r w:rsidRPr="00AC13CD">
              <w:rPr>
                <w:b/>
              </w:rPr>
              <w:t xml:space="preserve"> </w:t>
            </w:r>
            <w:r>
              <w:rPr>
                <w:b/>
              </w:rPr>
              <w:t>–</w:t>
            </w:r>
            <w:r w:rsidRPr="00AC13CD">
              <w:rPr>
                <w:b/>
              </w:rPr>
              <w:t xml:space="preserve"> Juster hvor </w:t>
            </w:r>
            <w:r w:rsidR="00FD2428">
              <w:rPr>
                <w:b/>
              </w:rPr>
              <w:t>produktet</w:t>
            </w:r>
            <w:r w:rsidRPr="00AC13CD">
              <w:rPr>
                <w:b/>
              </w:rPr>
              <w:t xml:space="preserve"> skal købes efter Pristjek220 er kommet med et forslag</w:t>
            </w:r>
          </w:p>
        </w:tc>
        <w:tc>
          <w:tcPr>
            <w:tcW w:w="1701" w:type="dxa"/>
            <w:vAlign w:val="center"/>
          </w:tcPr>
          <w:p w14:paraId="1CECD51B" w14:textId="77777777" w:rsidR="00FC1288" w:rsidRDefault="00FC1288" w:rsidP="000D5BE6">
            <w:pPr>
              <w:jc w:val="left"/>
            </w:pPr>
            <w:r>
              <w:t>-</w:t>
            </w:r>
          </w:p>
        </w:tc>
        <w:tc>
          <w:tcPr>
            <w:tcW w:w="1701" w:type="dxa"/>
            <w:vAlign w:val="center"/>
          </w:tcPr>
          <w:p w14:paraId="44B821C8" w14:textId="77777777" w:rsidR="00FC1288" w:rsidRDefault="00FC1288" w:rsidP="000D5BE6">
            <w:pPr>
              <w:jc w:val="left"/>
            </w:pPr>
            <w:r>
              <w:t>AM</w:t>
            </w:r>
          </w:p>
        </w:tc>
        <w:tc>
          <w:tcPr>
            <w:tcW w:w="1650" w:type="dxa"/>
            <w:vAlign w:val="center"/>
          </w:tcPr>
          <w:p w14:paraId="66F4DF9A" w14:textId="77777777" w:rsidR="00FC1288" w:rsidRDefault="00FC1288" w:rsidP="000D5BE6">
            <w:pPr>
              <w:jc w:val="left"/>
            </w:pPr>
            <w:r>
              <w:t>AM</w:t>
            </w:r>
          </w:p>
        </w:tc>
      </w:tr>
      <w:tr w:rsidR="00FC1288" w14:paraId="01BADCDC" w14:textId="77777777" w:rsidTr="000D5BE6">
        <w:tc>
          <w:tcPr>
            <w:tcW w:w="3964" w:type="dxa"/>
            <w:vAlign w:val="center"/>
          </w:tcPr>
          <w:p w14:paraId="51202915" w14:textId="692BF125" w:rsidR="00FC1288" w:rsidRPr="00AC13CD" w:rsidRDefault="00FC1288" w:rsidP="000D5BE6">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sidR="00FD2428">
              <w:rPr>
                <w:b/>
              </w:rPr>
              <w:t>produkte</w:t>
            </w:r>
            <w:r w:rsidRPr="00AC13CD">
              <w:rPr>
                <w:b/>
              </w:rPr>
              <w:t>rne fra forslaget</w:t>
            </w:r>
          </w:p>
        </w:tc>
        <w:tc>
          <w:tcPr>
            <w:tcW w:w="1701" w:type="dxa"/>
            <w:vAlign w:val="center"/>
          </w:tcPr>
          <w:p w14:paraId="59D4DCAD" w14:textId="77777777" w:rsidR="00FC1288" w:rsidRPr="00AC13CD" w:rsidRDefault="00FC1288" w:rsidP="000D5BE6">
            <w:pPr>
              <w:jc w:val="left"/>
              <w:rPr>
                <w:i/>
              </w:rPr>
            </w:pPr>
            <w:r w:rsidRPr="00AC13CD">
              <w:rPr>
                <w:i/>
              </w:rPr>
              <w:t>Ej implementeret</w:t>
            </w:r>
          </w:p>
        </w:tc>
        <w:tc>
          <w:tcPr>
            <w:tcW w:w="1701" w:type="dxa"/>
            <w:vAlign w:val="center"/>
          </w:tcPr>
          <w:p w14:paraId="5622AEB7" w14:textId="77777777" w:rsidR="00FC1288" w:rsidRPr="00AC13CD" w:rsidRDefault="00FC1288" w:rsidP="000D5BE6">
            <w:pPr>
              <w:jc w:val="left"/>
              <w:rPr>
                <w:i/>
              </w:rPr>
            </w:pPr>
            <w:r w:rsidRPr="00AC13CD">
              <w:rPr>
                <w:i/>
              </w:rPr>
              <w:t>Ej implementeret</w:t>
            </w:r>
          </w:p>
        </w:tc>
        <w:tc>
          <w:tcPr>
            <w:tcW w:w="1650" w:type="dxa"/>
            <w:vAlign w:val="center"/>
          </w:tcPr>
          <w:p w14:paraId="0B958278" w14:textId="77777777" w:rsidR="00FC1288" w:rsidRPr="00AC13CD" w:rsidRDefault="00FC1288" w:rsidP="000D5BE6">
            <w:pPr>
              <w:jc w:val="left"/>
              <w:rPr>
                <w:i/>
              </w:rPr>
            </w:pPr>
            <w:r w:rsidRPr="00AC13CD">
              <w:rPr>
                <w:i/>
              </w:rPr>
              <w:t>Ej implementeret</w:t>
            </w:r>
          </w:p>
        </w:tc>
      </w:tr>
      <w:tr w:rsidR="00FC1288" w14:paraId="4A65BF3E" w14:textId="77777777" w:rsidTr="000D5BE6">
        <w:tc>
          <w:tcPr>
            <w:tcW w:w="3964" w:type="dxa"/>
            <w:vAlign w:val="center"/>
          </w:tcPr>
          <w:p w14:paraId="78B79E4A" w14:textId="71F02569" w:rsidR="00FC1288" w:rsidRPr="00AC13CD" w:rsidRDefault="00FC1288" w:rsidP="000D5BE6">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74069D5" w14:textId="77777777" w:rsidR="00FC1288" w:rsidRPr="00AC13CD" w:rsidRDefault="00FC1288" w:rsidP="000D5BE6">
            <w:pPr>
              <w:jc w:val="left"/>
              <w:rPr>
                <w:i/>
              </w:rPr>
            </w:pPr>
            <w:r w:rsidRPr="00AC13CD">
              <w:rPr>
                <w:i/>
              </w:rPr>
              <w:t>Ej implementeret</w:t>
            </w:r>
          </w:p>
        </w:tc>
        <w:tc>
          <w:tcPr>
            <w:tcW w:w="1701" w:type="dxa"/>
            <w:vAlign w:val="center"/>
          </w:tcPr>
          <w:p w14:paraId="3D28DEFB" w14:textId="77777777" w:rsidR="00FC1288" w:rsidRPr="00AC13CD" w:rsidRDefault="00FC1288" w:rsidP="000D5BE6">
            <w:pPr>
              <w:jc w:val="left"/>
              <w:rPr>
                <w:i/>
              </w:rPr>
            </w:pPr>
            <w:r w:rsidRPr="00AC13CD">
              <w:rPr>
                <w:i/>
              </w:rPr>
              <w:t>Ej implementeret</w:t>
            </w:r>
          </w:p>
        </w:tc>
        <w:tc>
          <w:tcPr>
            <w:tcW w:w="1650" w:type="dxa"/>
            <w:vAlign w:val="center"/>
          </w:tcPr>
          <w:p w14:paraId="63FF0B6A" w14:textId="77777777" w:rsidR="00FC1288" w:rsidRPr="00AC13CD" w:rsidRDefault="00FC1288" w:rsidP="000D5BE6">
            <w:pPr>
              <w:jc w:val="left"/>
              <w:rPr>
                <w:i/>
              </w:rPr>
            </w:pPr>
            <w:r w:rsidRPr="00AC13CD">
              <w:rPr>
                <w:i/>
              </w:rPr>
              <w:t>Ej implementeret</w:t>
            </w:r>
          </w:p>
        </w:tc>
      </w:tr>
      <w:tr w:rsidR="00FC1288" w14:paraId="17635989" w14:textId="77777777" w:rsidTr="000D5BE6">
        <w:tc>
          <w:tcPr>
            <w:tcW w:w="3964" w:type="dxa"/>
            <w:vAlign w:val="center"/>
          </w:tcPr>
          <w:p w14:paraId="3C669048" w14:textId="0416CD72" w:rsidR="00FC1288" w:rsidRPr="00AC13CD" w:rsidRDefault="00FC1288" w:rsidP="000D5BE6">
            <w:pPr>
              <w:jc w:val="left"/>
              <w:rPr>
                <w:b/>
              </w:rPr>
            </w:pPr>
            <w:r w:rsidRPr="00AC13CD">
              <w:rPr>
                <w:b/>
              </w:rPr>
              <w:t>US1</w:t>
            </w:r>
            <w:r>
              <w:rPr>
                <w:b/>
              </w:rPr>
              <w:t>9</w:t>
            </w:r>
            <w:r w:rsidRPr="00AC13CD">
              <w:rPr>
                <w:b/>
              </w:rPr>
              <w:t xml:space="preserve"> </w:t>
            </w:r>
            <w:r>
              <w:rPr>
                <w:b/>
              </w:rPr>
              <w:t>–</w:t>
            </w:r>
            <w:r w:rsidRPr="00AC13CD">
              <w:rPr>
                <w:b/>
              </w:rPr>
              <w:t xml:space="preserve"> Bekræftelse</w:t>
            </w:r>
            <w:r w:rsidR="00FD2428">
              <w:rPr>
                <w:b/>
              </w:rPr>
              <w:t xml:space="preserve"> af oprettelse/sletning af produkt</w:t>
            </w:r>
          </w:p>
        </w:tc>
        <w:tc>
          <w:tcPr>
            <w:tcW w:w="1701" w:type="dxa"/>
            <w:vAlign w:val="center"/>
          </w:tcPr>
          <w:p w14:paraId="45B9DD11" w14:textId="77777777" w:rsidR="00FC1288" w:rsidRDefault="00FC1288" w:rsidP="000D5BE6">
            <w:pPr>
              <w:jc w:val="left"/>
            </w:pPr>
            <w:r>
              <w:t>-</w:t>
            </w:r>
          </w:p>
        </w:tc>
        <w:tc>
          <w:tcPr>
            <w:tcW w:w="1701" w:type="dxa"/>
            <w:vAlign w:val="center"/>
          </w:tcPr>
          <w:p w14:paraId="0662B6E3" w14:textId="55490F05" w:rsidR="00FC1288" w:rsidRDefault="00691E68" w:rsidP="000D5BE6">
            <w:pPr>
              <w:jc w:val="left"/>
            </w:pPr>
            <w:r>
              <w:t>-</w:t>
            </w:r>
          </w:p>
        </w:tc>
        <w:tc>
          <w:tcPr>
            <w:tcW w:w="1650" w:type="dxa"/>
            <w:vAlign w:val="center"/>
          </w:tcPr>
          <w:p w14:paraId="140ED08C" w14:textId="77777777" w:rsidR="00FC1288" w:rsidRDefault="00FC1288" w:rsidP="000D5BE6">
            <w:pPr>
              <w:jc w:val="left"/>
            </w:pPr>
            <w:r>
              <w:t>RH</w:t>
            </w:r>
          </w:p>
        </w:tc>
      </w:tr>
    </w:tbl>
    <w:p w14:paraId="0E483BE8" w14:textId="77777777" w:rsidR="00691E68" w:rsidRDefault="00691E68">
      <w:pPr>
        <w:rPr>
          <w:lang w:val="en-GB"/>
        </w:rPr>
      </w:pPr>
    </w:p>
    <w:p w14:paraId="042EE783" w14:textId="516ECA69" w:rsidR="00691E68" w:rsidRPr="0007074B" w:rsidRDefault="0007074B">
      <w:r>
        <w:t xml:space="preserve">På </w:t>
      </w:r>
      <w:r>
        <w:fldChar w:fldCharType="begin"/>
      </w:r>
      <w:r>
        <w:instrText xml:space="preserve"> REF _Ref451716705 \h </w:instrText>
      </w:r>
      <w:r>
        <w:fldChar w:fldCharType="separate"/>
      </w:r>
      <w:r w:rsidR="00F5141A">
        <w:t xml:space="preserve">Tabel </w:t>
      </w:r>
      <w:r w:rsidR="00F5141A">
        <w:rPr>
          <w:noProof/>
        </w:rPr>
        <w:t>1</w:t>
      </w:r>
      <w:r>
        <w:fldChar w:fldCharType="end"/>
      </w:r>
      <w:r>
        <w:t xml:space="preserve"> ses, hvordan fordelingen af gruppemedlemmerne har været på de forskellige user stories. Nedenfor er der uddybet, hvor gruppemedlemmerne har haft deres fokusområder.</w:t>
      </w:r>
    </w:p>
    <w:p w14:paraId="167430DC" w14:textId="4791DF54" w:rsidR="00691E68" w:rsidRPr="0007074B" w:rsidRDefault="00691E68">
      <w:r w:rsidRPr="0007074B">
        <w:rPr>
          <w:b/>
        </w:rPr>
        <w:t>Anders</w:t>
      </w:r>
      <w:r w:rsidR="000D5BE6">
        <w:rPr>
          <w:b/>
        </w:rPr>
        <w:t>(AM)</w:t>
      </w:r>
      <w:r w:rsidRPr="0007074B">
        <w:rPr>
          <w:b/>
        </w:rPr>
        <w:t xml:space="preserve">: </w:t>
      </w:r>
      <w:r w:rsidR="0007074B">
        <w:t>Har primært stået for Business Logic Layer og Presentation Layer, samt omstrukturering til MVVM.</w:t>
      </w:r>
    </w:p>
    <w:p w14:paraId="7CF12B07" w14:textId="658B7816" w:rsidR="00691E68" w:rsidRPr="0007074B" w:rsidRDefault="00691E68">
      <w:r w:rsidRPr="0007074B">
        <w:rPr>
          <w:b/>
        </w:rPr>
        <w:t>Mette</w:t>
      </w:r>
      <w:r w:rsidR="000D5BE6">
        <w:rPr>
          <w:b/>
        </w:rPr>
        <w:t>(MG)</w:t>
      </w:r>
      <w:r w:rsidRPr="0007074B">
        <w:rPr>
          <w:b/>
        </w:rPr>
        <w:t>:</w:t>
      </w:r>
      <w:r w:rsidR="0007074B">
        <w:rPr>
          <w:b/>
        </w:rPr>
        <w:t xml:space="preserve"> </w:t>
      </w:r>
      <w:r w:rsidR="0007074B">
        <w:t>Har arbejdet lidt over det hele, men primært i Business Logic Layer</w:t>
      </w:r>
      <w:r w:rsidR="00AD58D2">
        <w:t xml:space="preserve"> og Presentation Layer.</w:t>
      </w:r>
    </w:p>
    <w:p w14:paraId="41D4BCBC" w14:textId="2045F870" w:rsidR="00691E68" w:rsidRPr="0007074B" w:rsidRDefault="00691E68">
      <w:r w:rsidRPr="0007074B">
        <w:rPr>
          <w:b/>
        </w:rPr>
        <w:t>Nicklas</w:t>
      </w:r>
      <w:r w:rsidR="000D5BE6">
        <w:rPr>
          <w:b/>
        </w:rPr>
        <w:t>(NN)</w:t>
      </w:r>
      <w:r w:rsidRPr="0007074B">
        <w:rPr>
          <w:b/>
        </w:rPr>
        <w:t xml:space="preserve">: </w:t>
      </w:r>
      <w:r w:rsidR="0007074B">
        <w:t>Har primært stået for Data Access Layer</w:t>
      </w:r>
      <w:r w:rsidR="00297F9D">
        <w:t>,</w:t>
      </w:r>
      <w:r w:rsidR="0007074B">
        <w:t xml:space="preserve"> samt omstrukturering til Repository Pattern</w:t>
      </w:r>
    </w:p>
    <w:p w14:paraId="7A406F6A" w14:textId="3CD43CED" w:rsidR="00691E68" w:rsidRPr="0007074B" w:rsidRDefault="00691E68">
      <w:r w:rsidRPr="0007074B">
        <w:rPr>
          <w:b/>
        </w:rPr>
        <w:t>Rasmus</w:t>
      </w:r>
      <w:r w:rsidR="000D5BE6">
        <w:rPr>
          <w:b/>
        </w:rPr>
        <w:t>(RH)</w:t>
      </w:r>
      <w:r w:rsidRPr="0007074B">
        <w:rPr>
          <w:b/>
        </w:rPr>
        <w:t xml:space="preserve">: </w:t>
      </w:r>
      <w:r w:rsidR="0007074B">
        <w:t>Har primært stået for Presentation Layer.</w:t>
      </w:r>
    </w:p>
    <w:p w14:paraId="600EAA73" w14:textId="0DC902FF" w:rsidR="005E196B" w:rsidRPr="0007074B" w:rsidRDefault="005E196B">
      <w:r w:rsidRPr="0007074B">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7DFB76E6" w14:textId="77777777" w:rsidR="0005529F"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1722949" w:history="1">
            <w:r w:rsidR="0005529F" w:rsidRPr="00046252">
              <w:rPr>
                <w:rStyle w:val="Hyperlink"/>
                <w:noProof/>
                <w:lang w:bidi="en-US"/>
              </w:rPr>
              <w:t>1</w:t>
            </w:r>
            <w:r w:rsidR="0005529F">
              <w:rPr>
                <w:smallCaps w:val="0"/>
                <w:noProof/>
                <w:sz w:val="22"/>
                <w:szCs w:val="22"/>
                <w:lang w:val="en-GB" w:eastAsia="en-GB"/>
              </w:rPr>
              <w:tab/>
            </w:r>
            <w:r w:rsidR="0005529F" w:rsidRPr="00046252">
              <w:rPr>
                <w:rStyle w:val="Hyperlink"/>
                <w:noProof/>
                <w:lang w:bidi="en-US"/>
              </w:rPr>
              <w:t>Resumé</w:t>
            </w:r>
            <w:r w:rsidR="0005529F">
              <w:rPr>
                <w:noProof/>
                <w:webHidden/>
              </w:rPr>
              <w:tab/>
            </w:r>
            <w:r w:rsidR="0005529F">
              <w:rPr>
                <w:noProof/>
                <w:webHidden/>
              </w:rPr>
              <w:fldChar w:fldCharType="begin"/>
            </w:r>
            <w:r w:rsidR="0005529F">
              <w:rPr>
                <w:noProof/>
                <w:webHidden/>
              </w:rPr>
              <w:instrText xml:space="preserve"> PAGEREF _Toc451722949 \h </w:instrText>
            </w:r>
            <w:r w:rsidR="0005529F">
              <w:rPr>
                <w:noProof/>
                <w:webHidden/>
              </w:rPr>
            </w:r>
            <w:r w:rsidR="0005529F">
              <w:rPr>
                <w:noProof/>
                <w:webHidden/>
              </w:rPr>
              <w:fldChar w:fldCharType="separate"/>
            </w:r>
            <w:r w:rsidR="00F5141A">
              <w:rPr>
                <w:noProof/>
                <w:webHidden/>
              </w:rPr>
              <w:t>1</w:t>
            </w:r>
            <w:r w:rsidR="0005529F">
              <w:rPr>
                <w:noProof/>
                <w:webHidden/>
              </w:rPr>
              <w:fldChar w:fldCharType="end"/>
            </w:r>
          </w:hyperlink>
        </w:p>
        <w:p w14:paraId="330D41AD" w14:textId="77777777" w:rsidR="0005529F" w:rsidRDefault="0032344F">
          <w:pPr>
            <w:pStyle w:val="TOC1"/>
            <w:tabs>
              <w:tab w:val="left" w:pos="400"/>
              <w:tab w:val="right" w:leader="dot" w:pos="9628"/>
            </w:tabs>
            <w:rPr>
              <w:smallCaps w:val="0"/>
              <w:noProof/>
              <w:sz w:val="22"/>
              <w:szCs w:val="22"/>
              <w:lang w:val="en-GB" w:eastAsia="en-GB"/>
            </w:rPr>
          </w:pPr>
          <w:hyperlink w:anchor="_Toc451722950" w:history="1">
            <w:r w:rsidR="0005529F" w:rsidRPr="00046252">
              <w:rPr>
                <w:rStyle w:val="Hyperlink"/>
                <w:noProof/>
              </w:rPr>
              <w:t>2</w:t>
            </w:r>
            <w:r w:rsidR="0005529F">
              <w:rPr>
                <w:smallCaps w:val="0"/>
                <w:noProof/>
                <w:sz w:val="22"/>
                <w:szCs w:val="22"/>
                <w:lang w:val="en-GB" w:eastAsia="en-GB"/>
              </w:rPr>
              <w:tab/>
            </w:r>
            <w:r w:rsidR="0005529F" w:rsidRPr="00046252">
              <w:rPr>
                <w:rStyle w:val="Hyperlink"/>
                <w:noProof/>
              </w:rPr>
              <w:t>Abstract</w:t>
            </w:r>
            <w:r w:rsidR="0005529F">
              <w:rPr>
                <w:noProof/>
                <w:webHidden/>
              </w:rPr>
              <w:tab/>
            </w:r>
            <w:r w:rsidR="0005529F">
              <w:rPr>
                <w:noProof/>
                <w:webHidden/>
              </w:rPr>
              <w:fldChar w:fldCharType="begin"/>
            </w:r>
            <w:r w:rsidR="0005529F">
              <w:rPr>
                <w:noProof/>
                <w:webHidden/>
              </w:rPr>
              <w:instrText xml:space="preserve"> PAGEREF _Toc451722950 \h </w:instrText>
            </w:r>
            <w:r w:rsidR="0005529F">
              <w:rPr>
                <w:noProof/>
                <w:webHidden/>
              </w:rPr>
            </w:r>
            <w:r w:rsidR="0005529F">
              <w:rPr>
                <w:noProof/>
                <w:webHidden/>
              </w:rPr>
              <w:fldChar w:fldCharType="separate"/>
            </w:r>
            <w:r w:rsidR="00F5141A">
              <w:rPr>
                <w:noProof/>
                <w:webHidden/>
              </w:rPr>
              <w:t>2</w:t>
            </w:r>
            <w:r w:rsidR="0005529F">
              <w:rPr>
                <w:noProof/>
                <w:webHidden/>
              </w:rPr>
              <w:fldChar w:fldCharType="end"/>
            </w:r>
          </w:hyperlink>
        </w:p>
        <w:p w14:paraId="1E9D67E3" w14:textId="77777777" w:rsidR="0005529F" w:rsidRDefault="0032344F">
          <w:pPr>
            <w:pStyle w:val="TOC1"/>
            <w:tabs>
              <w:tab w:val="left" w:pos="400"/>
              <w:tab w:val="right" w:leader="dot" w:pos="9628"/>
            </w:tabs>
            <w:rPr>
              <w:smallCaps w:val="0"/>
              <w:noProof/>
              <w:sz w:val="22"/>
              <w:szCs w:val="22"/>
              <w:lang w:val="en-GB" w:eastAsia="en-GB"/>
            </w:rPr>
          </w:pPr>
          <w:hyperlink w:anchor="_Toc451722951" w:history="1">
            <w:r w:rsidR="0005529F" w:rsidRPr="00046252">
              <w:rPr>
                <w:rStyle w:val="Hyperlink"/>
                <w:noProof/>
              </w:rPr>
              <w:t>3</w:t>
            </w:r>
            <w:r w:rsidR="0005529F">
              <w:rPr>
                <w:smallCaps w:val="0"/>
                <w:noProof/>
                <w:sz w:val="22"/>
                <w:szCs w:val="22"/>
                <w:lang w:val="en-GB" w:eastAsia="en-GB"/>
              </w:rPr>
              <w:tab/>
            </w:r>
            <w:r w:rsidR="0005529F" w:rsidRPr="00046252">
              <w:rPr>
                <w:rStyle w:val="Hyperlink"/>
                <w:noProof/>
              </w:rPr>
              <w:t>Arbejdsfordeling</w:t>
            </w:r>
            <w:r w:rsidR="0005529F">
              <w:rPr>
                <w:noProof/>
                <w:webHidden/>
              </w:rPr>
              <w:tab/>
            </w:r>
            <w:r w:rsidR="0005529F">
              <w:rPr>
                <w:noProof/>
                <w:webHidden/>
              </w:rPr>
              <w:fldChar w:fldCharType="begin"/>
            </w:r>
            <w:r w:rsidR="0005529F">
              <w:rPr>
                <w:noProof/>
                <w:webHidden/>
              </w:rPr>
              <w:instrText xml:space="preserve"> PAGEREF _Toc451722951 \h </w:instrText>
            </w:r>
            <w:r w:rsidR="0005529F">
              <w:rPr>
                <w:noProof/>
                <w:webHidden/>
              </w:rPr>
            </w:r>
            <w:r w:rsidR="0005529F">
              <w:rPr>
                <w:noProof/>
                <w:webHidden/>
              </w:rPr>
              <w:fldChar w:fldCharType="separate"/>
            </w:r>
            <w:r w:rsidR="00F5141A">
              <w:rPr>
                <w:noProof/>
                <w:webHidden/>
              </w:rPr>
              <w:t>3</w:t>
            </w:r>
            <w:r w:rsidR="0005529F">
              <w:rPr>
                <w:noProof/>
                <w:webHidden/>
              </w:rPr>
              <w:fldChar w:fldCharType="end"/>
            </w:r>
          </w:hyperlink>
        </w:p>
        <w:p w14:paraId="17A7215F" w14:textId="77777777" w:rsidR="0005529F" w:rsidRDefault="0032344F">
          <w:pPr>
            <w:pStyle w:val="TOC1"/>
            <w:tabs>
              <w:tab w:val="left" w:pos="400"/>
              <w:tab w:val="right" w:leader="dot" w:pos="9628"/>
            </w:tabs>
            <w:rPr>
              <w:smallCaps w:val="0"/>
              <w:noProof/>
              <w:sz w:val="22"/>
              <w:szCs w:val="22"/>
              <w:lang w:val="en-GB" w:eastAsia="en-GB"/>
            </w:rPr>
          </w:pPr>
          <w:hyperlink w:anchor="_Toc451722952" w:history="1">
            <w:r w:rsidR="0005529F" w:rsidRPr="00046252">
              <w:rPr>
                <w:rStyle w:val="Hyperlink"/>
                <w:noProof/>
              </w:rPr>
              <w:t>4</w:t>
            </w:r>
            <w:r w:rsidR="0005529F">
              <w:rPr>
                <w:smallCaps w:val="0"/>
                <w:noProof/>
                <w:sz w:val="22"/>
                <w:szCs w:val="22"/>
                <w:lang w:val="en-GB" w:eastAsia="en-GB"/>
              </w:rPr>
              <w:tab/>
            </w:r>
            <w:r w:rsidR="0005529F" w:rsidRPr="00046252">
              <w:rPr>
                <w:rStyle w:val="Hyperlink"/>
                <w:noProof/>
              </w:rPr>
              <w:t>Indledning</w:t>
            </w:r>
            <w:r w:rsidR="0005529F">
              <w:rPr>
                <w:noProof/>
                <w:webHidden/>
              </w:rPr>
              <w:tab/>
            </w:r>
            <w:r w:rsidR="0005529F">
              <w:rPr>
                <w:noProof/>
                <w:webHidden/>
              </w:rPr>
              <w:fldChar w:fldCharType="begin"/>
            </w:r>
            <w:r w:rsidR="0005529F">
              <w:rPr>
                <w:noProof/>
                <w:webHidden/>
              </w:rPr>
              <w:instrText xml:space="preserve"> PAGEREF _Toc451722952 \h </w:instrText>
            </w:r>
            <w:r w:rsidR="0005529F">
              <w:rPr>
                <w:noProof/>
                <w:webHidden/>
              </w:rPr>
            </w:r>
            <w:r w:rsidR="0005529F">
              <w:rPr>
                <w:noProof/>
                <w:webHidden/>
              </w:rPr>
              <w:fldChar w:fldCharType="separate"/>
            </w:r>
            <w:r w:rsidR="00F5141A">
              <w:rPr>
                <w:noProof/>
                <w:webHidden/>
              </w:rPr>
              <w:t>6</w:t>
            </w:r>
            <w:r w:rsidR="0005529F">
              <w:rPr>
                <w:noProof/>
                <w:webHidden/>
              </w:rPr>
              <w:fldChar w:fldCharType="end"/>
            </w:r>
          </w:hyperlink>
        </w:p>
        <w:p w14:paraId="01B7EBF1" w14:textId="77777777" w:rsidR="0005529F" w:rsidRDefault="0032344F">
          <w:pPr>
            <w:pStyle w:val="TOC1"/>
            <w:tabs>
              <w:tab w:val="left" w:pos="400"/>
              <w:tab w:val="right" w:leader="dot" w:pos="9628"/>
            </w:tabs>
            <w:rPr>
              <w:smallCaps w:val="0"/>
              <w:noProof/>
              <w:sz w:val="22"/>
              <w:szCs w:val="22"/>
              <w:lang w:val="en-GB" w:eastAsia="en-GB"/>
            </w:rPr>
          </w:pPr>
          <w:hyperlink w:anchor="_Toc451722953" w:history="1">
            <w:r w:rsidR="0005529F" w:rsidRPr="00046252">
              <w:rPr>
                <w:rStyle w:val="Hyperlink"/>
                <w:noProof/>
              </w:rPr>
              <w:t>5</w:t>
            </w:r>
            <w:r w:rsidR="0005529F">
              <w:rPr>
                <w:smallCaps w:val="0"/>
                <w:noProof/>
                <w:sz w:val="22"/>
                <w:szCs w:val="22"/>
                <w:lang w:val="en-GB" w:eastAsia="en-GB"/>
              </w:rPr>
              <w:tab/>
            </w:r>
            <w:r w:rsidR="0005529F" w:rsidRPr="00046252">
              <w:rPr>
                <w:rStyle w:val="Hyperlink"/>
                <w:noProof/>
              </w:rPr>
              <w:t>Læsevejledning</w:t>
            </w:r>
            <w:r w:rsidR="0005529F">
              <w:rPr>
                <w:noProof/>
                <w:webHidden/>
              </w:rPr>
              <w:tab/>
            </w:r>
            <w:r w:rsidR="0005529F">
              <w:rPr>
                <w:noProof/>
                <w:webHidden/>
              </w:rPr>
              <w:fldChar w:fldCharType="begin"/>
            </w:r>
            <w:r w:rsidR="0005529F">
              <w:rPr>
                <w:noProof/>
                <w:webHidden/>
              </w:rPr>
              <w:instrText xml:space="preserve"> PAGEREF _Toc451722953 \h </w:instrText>
            </w:r>
            <w:r w:rsidR="0005529F">
              <w:rPr>
                <w:noProof/>
                <w:webHidden/>
              </w:rPr>
            </w:r>
            <w:r w:rsidR="0005529F">
              <w:rPr>
                <w:noProof/>
                <w:webHidden/>
              </w:rPr>
              <w:fldChar w:fldCharType="separate"/>
            </w:r>
            <w:r w:rsidR="00F5141A">
              <w:rPr>
                <w:noProof/>
                <w:webHidden/>
              </w:rPr>
              <w:t>6</w:t>
            </w:r>
            <w:r w:rsidR="0005529F">
              <w:rPr>
                <w:noProof/>
                <w:webHidden/>
              </w:rPr>
              <w:fldChar w:fldCharType="end"/>
            </w:r>
          </w:hyperlink>
        </w:p>
        <w:p w14:paraId="07E33965" w14:textId="77777777" w:rsidR="0005529F" w:rsidRDefault="0032344F">
          <w:pPr>
            <w:pStyle w:val="TOC2"/>
            <w:tabs>
              <w:tab w:val="left" w:pos="880"/>
              <w:tab w:val="right" w:leader="dot" w:pos="9628"/>
            </w:tabs>
            <w:rPr>
              <w:smallCaps w:val="0"/>
              <w:noProof/>
              <w:sz w:val="22"/>
              <w:szCs w:val="22"/>
              <w:lang w:val="en-GB" w:eastAsia="en-GB"/>
            </w:rPr>
          </w:pPr>
          <w:hyperlink w:anchor="_Toc451722954" w:history="1">
            <w:r w:rsidR="0005529F" w:rsidRPr="00046252">
              <w:rPr>
                <w:rStyle w:val="Hyperlink"/>
                <w:noProof/>
              </w:rPr>
              <w:t>5.1</w:t>
            </w:r>
            <w:r w:rsidR="0005529F">
              <w:rPr>
                <w:smallCaps w:val="0"/>
                <w:noProof/>
                <w:sz w:val="22"/>
                <w:szCs w:val="22"/>
                <w:lang w:val="en-GB" w:eastAsia="en-GB"/>
              </w:rPr>
              <w:tab/>
            </w:r>
            <w:r w:rsidR="0005529F" w:rsidRPr="00046252">
              <w:rPr>
                <w:rStyle w:val="Hyperlink"/>
                <w:noProof/>
              </w:rPr>
              <w:t>Termliste</w:t>
            </w:r>
            <w:r w:rsidR="0005529F">
              <w:rPr>
                <w:noProof/>
                <w:webHidden/>
              </w:rPr>
              <w:tab/>
            </w:r>
            <w:r w:rsidR="0005529F">
              <w:rPr>
                <w:noProof/>
                <w:webHidden/>
              </w:rPr>
              <w:fldChar w:fldCharType="begin"/>
            </w:r>
            <w:r w:rsidR="0005529F">
              <w:rPr>
                <w:noProof/>
                <w:webHidden/>
              </w:rPr>
              <w:instrText xml:space="preserve"> PAGEREF _Toc451722954 \h </w:instrText>
            </w:r>
            <w:r w:rsidR="0005529F">
              <w:rPr>
                <w:noProof/>
                <w:webHidden/>
              </w:rPr>
            </w:r>
            <w:r w:rsidR="0005529F">
              <w:rPr>
                <w:noProof/>
                <w:webHidden/>
              </w:rPr>
              <w:fldChar w:fldCharType="separate"/>
            </w:r>
            <w:r w:rsidR="00F5141A">
              <w:rPr>
                <w:noProof/>
                <w:webHidden/>
              </w:rPr>
              <w:t>7</w:t>
            </w:r>
            <w:r w:rsidR="0005529F">
              <w:rPr>
                <w:noProof/>
                <w:webHidden/>
              </w:rPr>
              <w:fldChar w:fldCharType="end"/>
            </w:r>
          </w:hyperlink>
        </w:p>
        <w:p w14:paraId="331D9E0D" w14:textId="77777777" w:rsidR="0005529F" w:rsidRDefault="0032344F">
          <w:pPr>
            <w:pStyle w:val="TOC1"/>
            <w:tabs>
              <w:tab w:val="left" w:pos="400"/>
              <w:tab w:val="right" w:leader="dot" w:pos="9628"/>
            </w:tabs>
            <w:rPr>
              <w:smallCaps w:val="0"/>
              <w:noProof/>
              <w:sz w:val="22"/>
              <w:szCs w:val="22"/>
              <w:lang w:val="en-GB" w:eastAsia="en-GB"/>
            </w:rPr>
          </w:pPr>
          <w:hyperlink w:anchor="_Toc451722955" w:history="1">
            <w:r w:rsidR="0005529F" w:rsidRPr="00046252">
              <w:rPr>
                <w:rStyle w:val="Hyperlink"/>
                <w:noProof/>
              </w:rPr>
              <w:t>6</w:t>
            </w:r>
            <w:r w:rsidR="0005529F">
              <w:rPr>
                <w:smallCaps w:val="0"/>
                <w:noProof/>
                <w:sz w:val="22"/>
                <w:szCs w:val="22"/>
                <w:lang w:val="en-GB" w:eastAsia="en-GB"/>
              </w:rPr>
              <w:tab/>
            </w:r>
            <w:r w:rsidR="0005529F" w:rsidRPr="00046252">
              <w:rPr>
                <w:rStyle w:val="Hyperlink"/>
                <w:noProof/>
              </w:rPr>
              <w:t>Projektformulering</w:t>
            </w:r>
            <w:r w:rsidR="0005529F">
              <w:rPr>
                <w:noProof/>
                <w:webHidden/>
              </w:rPr>
              <w:tab/>
            </w:r>
            <w:r w:rsidR="0005529F">
              <w:rPr>
                <w:noProof/>
                <w:webHidden/>
              </w:rPr>
              <w:fldChar w:fldCharType="begin"/>
            </w:r>
            <w:r w:rsidR="0005529F">
              <w:rPr>
                <w:noProof/>
                <w:webHidden/>
              </w:rPr>
              <w:instrText xml:space="preserve"> PAGEREF _Toc451722955 \h </w:instrText>
            </w:r>
            <w:r w:rsidR="0005529F">
              <w:rPr>
                <w:noProof/>
                <w:webHidden/>
              </w:rPr>
            </w:r>
            <w:r w:rsidR="0005529F">
              <w:rPr>
                <w:noProof/>
                <w:webHidden/>
              </w:rPr>
              <w:fldChar w:fldCharType="separate"/>
            </w:r>
            <w:r w:rsidR="00F5141A">
              <w:rPr>
                <w:noProof/>
                <w:webHidden/>
              </w:rPr>
              <w:t>7</w:t>
            </w:r>
            <w:r w:rsidR="0005529F">
              <w:rPr>
                <w:noProof/>
                <w:webHidden/>
              </w:rPr>
              <w:fldChar w:fldCharType="end"/>
            </w:r>
          </w:hyperlink>
        </w:p>
        <w:p w14:paraId="124538B3" w14:textId="77777777" w:rsidR="0005529F" w:rsidRDefault="0032344F">
          <w:pPr>
            <w:pStyle w:val="TOC1"/>
            <w:tabs>
              <w:tab w:val="left" w:pos="400"/>
              <w:tab w:val="right" w:leader="dot" w:pos="9628"/>
            </w:tabs>
            <w:rPr>
              <w:smallCaps w:val="0"/>
              <w:noProof/>
              <w:sz w:val="22"/>
              <w:szCs w:val="22"/>
              <w:lang w:val="en-GB" w:eastAsia="en-GB"/>
            </w:rPr>
          </w:pPr>
          <w:hyperlink w:anchor="_Toc451722956" w:history="1">
            <w:r w:rsidR="0005529F" w:rsidRPr="00046252">
              <w:rPr>
                <w:rStyle w:val="Hyperlink"/>
                <w:noProof/>
              </w:rPr>
              <w:t>7</w:t>
            </w:r>
            <w:r w:rsidR="0005529F">
              <w:rPr>
                <w:smallCaps w:val="0"/>
                <w:noProof/>
                <w:sz w:val="22"/>
                <w:szCs w:val="22"/>
                <w:lang w:val="en-GB" w:eastAsia="en-GB"/>
              </w:rPr>
              <w:tab/>
            </w:r>
            <w:r w:rsidR="0005529F" w:rsidRPr="00046252">
              <w:rPr>
                <w:rStyle w:val="Hyperlink"/>
                <w:noProof/>
              </w:rPr>
              <w:t>Afgrænsning</w:t>
            </w:r>
            <w:r w:rsidR="0005529F">
              <w:rPr>
                <w:noProof/>
                <w:webHidden/>
              </w:rPr>
              <w:tab/>
            </w:r>
            <w:r w:rsidR="0005529F">
              <w:rPr>
                <w:noProof/>
                <w:webHidden/>
              </w:rPr>
              <w:fldChar w:fldCharType="begin"/>
            </w:r>
            <w:r w:rsidR="0005529F">
              <w:rPr>
                <w:noProof/>
                <w:webHidden/>
              </w:rPr>
              <w:instrText xml:space="preserve"> PAGEREF _Toc451722956 \h </w:instrText>
            </w:r>
            <w:r w:rsidR="0005529F">
              <w:rPr>
                <w:noProof/>
                <w:webHidden/>
              </w:rPr>
            </w:r>
            <w:r w:rsidR="0005529F">
              <w:rPr>
                <w:noProof/>
                <w:webHidden/>
              </w:rPr>
              <w:fldChar w:fldCharType="separate"/>
            </w:r>
            <w:r w:rsidR="00F5141A">
              <w:rPr>
                <w:noProof/>
                <w:webHidden/>
              </w:rPr>
              <w:t>9</w:t>
            </w:r>
            <w:r w:rsidR="0005529F">
              <w:rPr>
                <w:noProof/>
                <w:webHidden/>
              </w:rPr>
              <w:fldChar w:fldCharType="end"/>
            </w:r>
          </w:hyperlink>
        </w:p>
        <w:p w14:paraId="049CE969" w14:textId="77777777" w:rsidR="0005529F" w:rsidRDefault="0032344F">
          <w:pPr>
            <w:pStyle w:val="TOC1"/>
            <w:tabs>
              <w:tab w:val="left" w:pos="400"/>
              <w:tab w:val="right" w:leader="dot" w:pos="9628"/>
            </w:tabs>
            <w:rPr>
              <w:smallCaps w:val="0"/>
              <w:noProof/>
              <w:sz w:val="22"/>
              <w:szCs w:val="22"/>
              <w:lang w:val="en-GB" w:eastAsia="en-GB"/>
            </w:rPr>
          </w:pPr>
          <w:hyperlink w:anchor="_Toc451722957" w:history="1">
            <w:r w:rsidR="0005529F" w:rsidRPr="00046252">
              <w:rPr>
                <w:rStyle w:val="Hyperlink"/>
                <w:noProof/>
              </w:rPr>
              <w:t>8</w:t>
            </w:r>
            <w:r w:rsidR="0005529F">
              <w:rPr>
                <w:smallCaps w:val="0"/>
                <w:noProof/>
                <w:sz w:val="22"/>
                <w:szCs w:val="22"/>
                <w:lang w:val="en-GB" w:eastAsia="en-GB"/>
              </w:rPr>
              <w:tab/>
            </w:r>
            <w:r w:rsidR="0005529F" w:rsidRPr="00046252">
              <w:rPr>
                <w:rStyle w:val="Hyperlink"/>
                <w:noProof/>
              </w:rPr>
              <w:t>Systembeskrivelse</w:t>
            </w:r>
            <w:r w:rsidR="0005529F">
              <w:rPr>
                <w:noProof/>
                <w:webHidden/>
              </w:rPr>
              <w:tab/>
            </w:r>
            <w:r w:rsidR="0005529F">
              <w:rPr>
                <w:noProof/>
                <w:webHidden/>
              </w:rPr>
              <w:fldChar w:fldCharType="begin"/>
            </w:r>
            <w:r w:rsidR="0005529F">
              <w:rPr>
                <w:noProof/>
                <w:webHidden/>
              </w:rPr>
              <w:instrText xml:space="preserve"> PAGEREF _Toc451722957 \h </w:instrText>
            </w:r>
            <w:r w:rsidR="0005529F">
              <w:rPr>
                <w:noProof/>
                <w:webHidden/>
              </w:rPr>
            </w:r>
            <w:r w:rsidR="0005529F">
              <w:rPr>
                <w:noProof/>
                <w:webHidden/>
              </w:rPr>
              <w:fldChar w:fldCharType="separate"/>
            </w:r>
            <w:r w:rsidR="00F5141A">
              <w:rPr>
                <w:noProof/>
                <w:webHidden/>
              </w:rPr>
              <w:t>9</w:t>
            </w:r>
            <w:r w:rsidR="0005529F">
              <w:rPr>
                <w:noProof/>
                <w:webHidden/>
              </w:rPr>
              <w:fldChar w:fldCharType="end"/>
            </w:r>
          </w:hyperlink>
        </w:p>
        <w:p w14:paraId="12B309B9" w14:textId="77777777" w:rsidR="0005529F" w:rsidRDefault="0032344F">
          <w:pPr>
            <w:pStyle w:val="TOC2"/>
            <w:tabs>
              <w:tab w:val="left" w:pos="880"/>
              <w:tab w:val="right" w:leader="dot" w:pos="9628"/>
            </w:tabs>
            <w:rPr>
              <w:smallCaps w:val="0"/>
              <w:noProof/>
              <w:sz w:val="22"/>
              <w:szCs w:val="22"/>
              <w:lang w:val="en-GB" w:eastAsia="en-GB"/>
            </w:rPr>
          </w:pPr>
          <w:hyperlink w:anchor="_Toc451722958" w:history="1">
            <w:r w:rsidR="0005529F" w:rsidRPr="00046252">
              <w:rPr>
                <w:rStyle w:val="Hyperlink"/>
                <w:noProof/>
              </w:rPr>
              <w:t>8.1</w:t>
            </w:r>
            <w:r w:rsidR="0005529F">
              <w:rPr>
                <w:smallCaps w:val="0"/>
                <w:noProof/>
                <w:sz w:val="22"/>
                <w:szCs w:val="22"/>
                <w:lang w:val="en-GB" w:eastAsia="en-GB"/>
              </w:rPr>
              <w:tab/>
            </w:r>
            <w:r w:rsidR="0005529F" w:rsidRPr="00046252">
              <w:rPr>
                <w:rStyle w:val="Hyperlink"/>
                <w:noProof/>
              </w:rPr>
              <w:t>Krav</w:t>
            </w:r>
            <w:r w:rsidR="0005529F">
              <w:rPr>
                <w:noProof/>
                <w:webHidden/>
              </w:rPr>
              <w:tab/>
            </w:r>
            <w:r w:rsidR="0005529F">
              <w:rPr>
                <w:noProof/>
                <w:webHidden/>
              </w:rPr>
              <w:fldChar w:fldCharType="begin"/>
            </w:r>
            <w:r w:rsidR="0005529F">
              <w:rPr>
                <w:noProof/>
                <w:webHidden/>
              </w:rPr>
              <w:instrText xml:space="preserve"> PAGEREF _Toc451722958 \h </w:instrText>
            </w:r>
            <w:r w:rsidR="0005529F">
              <w:rPr>
                <w:noProof/>
                <w:webHidden/>
              </w:rPr>
            </w:r>
            <w:r w:rsidR="0005529F">
              <w:rPr>
                <w:noProof/>
                <w:webHidden/>
              </w:rPr>
              <w:fldChar w:fldCharType="separate"/>
            </w:r>
            <w:r w:rsidR="00F5141A">
              <w:rPr>
                <w:noProof/>
                <w:webHidden/>
              </w:rPr>
              <w:t>10</w:t>
            </w:r>
            <w:r w:rsidR="0005529F">
              <w:rPr>
                <w:noProof/>
                <w:webHidden/>
              </w:rPr>
              <w:fldChar w:fldCharType="end"/>
            </w:r>
          </w:hyperlink>
        </w:p>
        <w:p w14:paraId="7988AC3F" w14:textId="77777777" w:rsidR="0005529F" w:rsidRDefault="0032344F">
          <w:pPr>
            <w:pStyle w:val="TOC3"/>
            <w:tabs>
              <w:tab w:val="left" w:pos="1100"/>
              <w:tab w:val="right" w:leader="dot" w:pos="9628"/>
            </w:tabs>
            <w:rPr>
              <w:smallCaps w:val="0"/>
              <w:noProof/>
              <w:sz w:val="22"/>
              <w:szCs w:val="22"/>
              <w:lang w:val="en-GB" w:eastAsia="en-GB"/>
            </w:rPr>
          </w:pPr>
          <w:hyperlink w:anchor="_Toc451722959" w:history="1">
            <w:r w:rsidR="0005529F" w:rsidRPr="00046252">
              <w:rPr>
                <w:rStyle w:val="Hyperlink"/>
                <w:noProof/>
              </w:rPr>
              <w:t>8.1.1</w:t>
            </w:r>
            <w:r w:rsidR="0005529F">
              <w:rPr>
                <w:smallCaps w:val="0"/>
                <w:noProof/>
                <w:sz w:val="22"/>
                <w:szCs w:val="22"/>
                <w:lang w:val="en-GB" w:eastAsia="en-GB"/>
              </w:rPr>
              <w:tab/>
            </w:r>
            <w:r w:rsidR="0005529F" w:rsidRPr="00046252">
              <w:rPr>
                <w:rStyle w:val="Hyperlink"/>
                <w:noProof/>
              </w:rPr>
              <w:t>Udformning af krav</w:t>
            </w:r>
            <w:r w:rsidR="0005529F">
              <w:rPr>
                <w:noProof/>
                <w:webHidden/>
              </w:rPr>
              <w:tab/>
            </w:r>
            <w:r w:rsidR="0005529F">
              <w:rPr>
                <w:noProof/>
                <w:webHidden/>
              </w:rPr>
              <w:fldChar w:fldCharType="begin"/>
            </w:r>
            <w:r w:rsidR="0005529F">
              <w:rPr>
                <w:noProof/>
                <w:webHidden/>
              </w:rPr>
              <w:instrText xml:space="preserve"> PAGEREF _Toc451722959 \h </w:instrText>
            </w:r>
            <w:r w:rsidR="0005529F">
              <w:rPr>
                <w:noProof/>
                <w:webHidden/>
              </w:rPr>
            </w:r>
            <w:r w:rsidR="0005529F">
              <w:rPr>
                <w:noProof/>
                <w:webHidden/>
              </w:rPr>
              <w:fldChar w:fldCharType="separate"/>
            </w:r>
            <w:r w:rsidR="00F5141A">
              <w:rPr>
                <w:noProof/>
                <w:webHidden/>
              </w:rPr>
              <w:t>10</w:t>
            </w:r>
            <w:r w:rsidR="0005529F">
              <w:rPr>
                <w:noProof/>
                <w:webHidden/>
              </w:rPr>
              <w:fldChar w:fldCharType="end"/>
            </w:r>
          </w:hyperlink>
        </w:p>
        <w:p w14:paraId="0B44F1A0" w14:textId="77777777" w:rsidR="0005529F" w:rsidRDefault="0032344F">
          <w:pPr>
            <w:pStyle w:val="TOC3"/>
            <w:tabs>
              <w:tab w:val="left" w:pos="1100"/>
              <w:tab w:val="right" w:leader="dot" w:pos="9628"/>
            </w:tabs>
            <w:rPr>
              <w:smallCaps w:val="0"/>
              <w:noProof/>
              <w:sz w:val="22"/>
              <w:szCs w:val="22"/>
              <w:lang w:val="en-GB" w:eastAsia="en-GB"/>
            </w:rPr>
          </w:pPr>
          <w:hyperlink w:anchor="_Toc451722960" w:history="1">
            <w:r w:rsidR="0005529F" w:rsidRPr="00046252">
              <w:rPr>
                <w:rStyle w:val="Hyperlink"/>
                <w:noProof/>
              </w:rPr>
              <w:t>8.1.2</w:t>
            </w:r>
            <w:r w:rsidR="0005529F">
              <w:rPr>
                <w:smallCaps w:val="0"/>
                <w:noProof/>
                <w:sz w:val="22"/>
                <w:szCs w:val="22"/>
                <w:lang w:val="en-GB" w:eastAsia="en-GB"/>
              </w:rPr>
              <w:tab/>
            </w:r>
            <w:r w:rsidR="0005529F" w:rsidRPr="00046252">
              <w:rPr>
                <w:rStyle w:val="Hyperlink"/>
                <w:noProof/>
              </w:rPr>
              <w:t>Aktører</w:t>
            </w:r>
            <w:r w:rsidR="0005529F">
              <w:rPr>
                <w:noProof/>
                <w:webHidden/>
              </w:rPr>
              <w:tab/>
            </w:r>
            <w:r w:rsidR="0005529F">
              <w:rPr>
                <w:noProof/>
                <w:webHidden/>
              </w:rPr>
              <w:fldChar w:fldCharType="begin"/>
            </w:r>
            <w:r w:rsidR="0005529F">
              <w:rPr>
                <w:noProof/>
                <w:webHidden/>
              </w:rPr>
              <w:instrText xml:space="preserve"> PAGEREF _Toc451722960 \h </w:instrText>
            </w:r>
            <w:r w:rsidR="0005529F">
              <w:rPr>
                <w:noProof/>
                <w:webHidden/>
              </w:rPr>
            </w:r>
            <w:r w:rsidR="0005529F">
              <w:rPr>
                <w:noProof/>
                <w:webHidden/>
              </w:rPr>
              <w:fldChar w:fldCharType="separate"/>
            </w:r>
            <w:r w:rsidR="00F5141A">
              <w:rPr>
                <w:noProof/>
                <w:webHidden/>
              </w:rPr>
              <w:t>10</w:t>
            </w:r>
            <w:r w:rsidR="0005529F">
              <w:rPr>
                <w:noProof/>
                <w:webHidden/>
              </w:rPr>
              <w:fldChar w:fldCharType="end"/>
            </w:r>
          </w:hyperlink>
        </w:p>
        <w:p w14:paraId="6EF6453D" w14:textId="77777777" w:rsidR="0005529F" w:rsidRDefault="0032344F">
          <w:pPr>
            <w:pStyle w:val="TOC3"/>
            <w:tabs>
              <w:tab w:val="left" w:pos="1100"/>
              <w:tab w:val="right" w:leader="dot" w:pos="9628"/>
            </w:tabs>
            <w:rPr>
              <w:smallCaps w:val="0"/>
              <w:noProof/>
              <w:sz w:val="22"/>
              <w:szCs w:val="22"/>
              <w:lang w:val="en-GB" w:eastAsia="en-GB"/>
            </w:rPr>
          </w:pPr>
          <w:hyperlink w:anchor="_Toc451722961" w:history="1">
            <w:r w:rsidR="0005529F" w:rsidRPr="00046252">
              <w:rPr>
                <w:rStyle w:val="Hyperlink"/>
                <w:noProof/>
              </w:rPr>
              <w:t>8.1.3</w:t>
            </w:r>
            <w:r w:rsidR="0005529F">
              <w:rPr>
                <w:smallCaps w:val="0"/>
                <w:noProof/>
                <w:sz w:val="22"/>
                <w:szCs w:val="22"/>
                <w:lang w:val="en-GB" w:eastAsia="en-GB"/>
              </w:rPr>
              <w:tab/>
            </w:r>
            <w:r w:rsidR="0005529F" w:rsidRPr="00046252">
              <w:rPr>
                <w:rStyle w:val="Hyperlink"/>
                <w:noProof/>
              </w:rPr>
              <w:t>User story beskrivelser</w:t>
            </w:r>
            <w:r w:rsidR="0005529F">
              <w:rPr>
                <w:noProof/>
                <w:webHidden/>
              </w:rPr>
              <w:tab/>
            </w:r>
            <w:r w:rsidR="0005529F">
              <w:rPr>
                <w:noProof/>
                <w:webHidden/>
              </w:rPr>
              <w:fldChar w:fldCharType="begin"/>
            </w:r>
            <w:r w:rsidR="0005529F">
              <w:rPr>
                <w:noProof/>
                <w:webHidden/>
              </w:rPr>
              <w:instrText xml:space="preserve"> PAGEREF _Toc451722961 \h </w:instrText>
            </w:r>
            <w:r w:rsidR="0005529F">
              <w:rPr>
                <w:noProof/>
                <w:webHidden/>
              </w:rPr>
            </w:r>
            <w:r w:rsidR="0005529F">
              <w:rPr>
                <w:noProof/>
                <w:webHidden/>
              </w:rPr>
              <w:fldChar w:fldCharType="separate"/>
            </w:r>
            <w:r w:rsidR="00F5141A">
              <w:rPr>
                <w:noProof/>
                <w:webHidden/>
              </w:rPr>
              <w:t>11</w:t>
            </w:r>
            <w:r w:rsidR="0005529F">
              <w:rPr>
                <w:noProof/>
                <w:webHidden/>
              </w:rPr>
              <w:fldChar w:fldCharType="end"/>
            </w:r>
          </w:hyperlink>
        </w:p>
        <w:p w14:paraId="78CB2540" w14:textId="77777777" w:rsidR="0005529F" w:rsidRDefault="0032344F">
          <w:pPr>
            <w:pStyle w:val="TOC3"/>
            <w:tabs>
              <w:tab w:val="left" w:pos="1100"/>
              <w:tab w:val="right" w:leader="dot" w:pos="9628"/>
            </w:tabs>
            <w:rPr>
              <w:smallCaps w:val="0"/>
              <w:noProof/>
              <w:sz w:val="22"/>
              <w:szCs w:val="22"/>
              <w:lang w:val="en-GB" w:eastAsia="en-GB"/>
            </w:rPr>
          </w:pPr>
          <w:hyperlink w:anchor="_Toc451722962" w:history="1">
            <w:r w:rsidR="0005529F" w:rsidRPr="00046252">
              <w:rPr>
                <w:rStyle w:val="Hyperlink"/>
                <w:noProof/>
              </w:rPr>
              <w:t>8.1.4</w:t>
            </w:r>
            <w:r w:rsidR="0005529F">
              <w:rPr>
                <w:smallCaps w:val="0"/>
                <w:noProof/>
                <w:sz w:val="22"/>
                <w:szCs w:val="22"/>
                <w:lang w:val="en-GB" w:eastAsia="en-GB"/>
              </w:rPr>
              <w:tab/>
            </w:r>
            <w:r w:rsidR="0005529F" w:rsidRPr="00046252">
              <w:rPr>
                <w:rStyle w:val="Hyperlink"/>
                <w:noProof/>
              </w:rPr>
              <w:t>Kvalitetskrav</w:t>
            </w:r>
            <w:r w:rsidR="0005529F">
              <w:rPr>
                <w:noProof/>
                <w:webHidden/>
              </w:rPr>
              <w:tab/>
            </w:r>
            <w:r w:rsidR="0005529F">
              <w:rPr>
                <w:noProof/>
                <w:webHidden/>
              </w:rPr>
              <w:fldChar w:fldCharType="begin"/>
            </w:r>
            <w:r w:rsidR="0005529F">
              <w:rPr>
                <w:noProof/>
                <w:webHidden/>
              </w:rPr>
              <w:instrText xml:space="preserve"> PAGEREF _Toc451722962 \h </w:instrText>
            </w:r>
            <w:r w:rsidR="0005529F">
              <w:rPr>
                <w:noProof/>
                <w:webHidden/>
              </w:rPr>
            </w:r>
            <w:r w:rsidR="0005529F">
              <w:rPr>
                <w:noProof/>
                <w:webHidden/>
              </w:rPr>
              <w:fldChar w:fldCharType="separate"/>
            </w:r>
            <w:r w:rsidR="00F5141A">
              <w:rPr>
                <w:noProof/>
                <w:webHidden/>
              </w:rPr>
              <w:t>12</w:t>
            </w:r>
            <w:r w:rsidR="0005529F">
              <w:rPr>
                <w:noProof/>
                <w:webHidden/>
              </w:rPr>
              <w:fldChar w:fldCharType="end"/>
            </w:r>
          </w:hyperlink>
        </w:p>
        <w:p w14:paraId="2460FE44" w14:textId="77777777" w:rsidR="0005529F" w:rsidRDefault="0032344F">
          <w:pPr>
            <w:pStyle w:val="TOC1"/>
            <w:tabs>
              <w:tab w:val="left" w:pos="400"/>
              <w:tab w:val="right" w:leader="dot" w:pos="9628"/>
            </w:tabs>
            <w:rPr>
              <w:smallCaps w:val="0"/>
              <w:noProof/>
              <w:sz w:val="22"/>
              <w:szCs w:val="22"/>
              <w:lang w:val="en-GB" w:eastAsia="en-GB"/>
            </w:rPr>
          </w:pPr>
          <w:hyperlink w:anchor="_Toc451722963" w:history="1">
            <w:r w:rsidR="0005529F" w:rsidRPr="00046252">
              <w:rPr>
                <w:rStyle w:val="Hyperlink"/>
                <w:noProof/>
              </w:rPr>
              <w:t>9</w:t>
            </w:r>
            <w:r w:rsidR="0005529F">
              <w:rPr>
                <w:smallCaps w:val="0"/>
                <w:noProof/>
                <w:sz w:val="22"/>
                <w:szCs w:val="22"/>
                <w:lang w:val="en-GB" w:eastAsia="en-GB"/>
              </w:rPr>
              <w:tab/>
            </w:r>
            <w:r w:rsidR="0005529F" w:rsidRPr="00046252">
              <w:rPr>
                <w:rStyle w:val="Hyperlink"/>
                <w:noProof/>
              </w:rPr>
              <w:t>Projektgennemførelse</w:t>
            </w:r>
            <w:r w:rsidR="0005529F">
              <w:rPr>
                <w:noProof/>
                <w:webHidden/>
              </w:rPr>
              <w:tab/>
            </w:r>
            <w:r w:rsidR="0005529F">
              <w:rPr>
                <w:noProof/>
                <w:webHidden/>
              </w:rPr>
              <w:fldChar w:fldCharType="begin"/>
            </w:r>
            <w:r w:rsidR="0005529F">
              <w:rPr>
                <w:noProof/>
                <w:webHidden/>
              </w:rPr>
              <w:instrText xml:space="preserve"> PAGEREF _Toc451722963 \h </w:instrText>
            </w:r>
            <w:r w:rsidR="0005529F">
              <w:rPr>
                <w:noProof/>
                <w:webHidden/>
              </w:rPr>
            </w:r>
            <w:r w:rsidR="0005529F">
              <w:rPr>
                <w:noProof/>
                <w:webHidden/>
              </w:rPr>
              <w:fldChar w:fldCharType="separate"/>
            </w:r>
            <w:r w:rsidR="00F5141A">
              <w:rPr>
                <w:noProof/>
                <w:webHidden/>
              </w:rPr>
              <w:t>13</w:t>
            </w:r>
            <w:r w:rsidR="0005529F">
              <w:rPr>
                <w:noProof/>
                <w:webHidden/>
              </w:rPr>
              <w:fldChar w:fldCharType="end"/>
            </w:r>
          </w:hyperlink>
        </w:p>
        <w:p w14:paraId="38072D7A" w14:textId="77777777" w:rsidR="0005529F" w:rsidRDefault="0032344F">
          <w:pPr>
            <w:pStyle w:val="TOC2"/>
            <w:tabs>
              <w:tab w:val="left" w:pos="880"/>
              <w:tab w:val="right" w:leader="dot" w:pos="9628"/>
            </w:tabs>
            <w:rPr>
              <w:smallCaps w:val="0"/>
              <w:noProof/>
              <w:sz w:val="22"/>
              <w:szCs w:val="22"/>
              <w:lang w:val="en-GB" w:eastAsia="en-GB"/>
            </w:rPr>
          </w:pPr>
          <w:hyperlink w:anchor="_Toc451722964" w:history="1">
            <w:r w:rsidR="0005529F" w:rsidRPr="00046252">
              <w:rPr>
                <w:rStyle w:val="Hyperlink"/>
                <w:noProof/>
              </w:rPr>
              <w:t>9.1</w:t>
            </w:r>
            <w:r w:rsidR="0005529F">
              <w:rPr>
                <w:smallCaps w:val="0"/>
                <w:noProof/>
                <w:sz w:val="22"/>
                <w:szCs w:val="22"/>
                <w:lang w:val="en-GB" w:eastAsia="en-GB"/>
              </w:rPr>
              <w:tab/>
            </w:r>
            <w:r w:rsidR="0005529F" w:rsidRPr="00046252">
              <w:rPr>
                <w:rStyle w:val="Hyperlink"/>
                <w:noProof/>
              </w:rPr>
              <w:t>Iterativ udvikling</w:t>
            </w:r>
            <w:r w:rsidR="0005529F">
              <w:rPr>
                <w:noProof/>
                <w:webHidden/>
              </w:rPr>
              <w:tab/>
            </w:r>
            <w:r w:rsidR="0005529F">
              <w:rPr>
                <w:noProof/>
                <w:webHidden/>
              </w:rPr>
              <w:fldChar w:fldCharType="begin"/>
            </w:r>
            <w:r w:rsidR="0005529F">
              <w:rPr>
                <w:noProof/>
                <w:webHidden/>
              </w:rPr>
              <w:instrText xml:space="preserve"> PAGEREF _Toc451722964 \h </w:instrText>
            </w:r>
            <w:r w:rsidR="0005529F">
              <w:rPr>
                <w:noProof/>
                <w:webHidden/>
              </w:rPr>
            </w:r>
            <w:r w:rsidR="0005529F">
              <w:rPr>
                <w:noProof/>
                <w:webHidden/>
              </w:rPr>
              <w:fldChar w:fldCharType="separate"/>
            </w:r>
            <w:r w:rsidR="00F5141A">
              <w:rPr>
                <w:noProof/>
                <w:webHidden/>
              </w:rPr>
              <w:t>13</w:t>
            </w:r>
            <w:r w:rsidR="0005529F">
              <w:rPr>
                <w:noProof/>
                <w:webHidden/>
              </w:rPr>
              <w:fldChar w:fldCharType="end"/>
            </w:r>
          </w:hyperlink>
        </w:p>
        <w:p w14:paraId="066872B2" w14:textId="77777777" w:rsidR="0005529F" w:rsidRDefault="0032344F">
          <w:pPr>
            <w:pStyle w:val="TOC2"/>
            <w:tabs>
              <w:tab w:val="left" w:pos="880"/>
              <w:tab w:val="right" w:leader="dot" w:pos="9628"/>
            </w:tabs>
            <w:rPr>
              <w:smallCaps w:val="0"/>
              <w:noProof/>
              <w:sz w:val="22"/>
              <w:szCs w:val="22"/>
              <w:lang w:val="en-GB" w:eastAsia="en-GB"/>
            </w:rPr>
          </w:pPr>
          <w:hyperlink w:anchor="_Toc451722965" w:history="1">
            <w:r w:rsidR="0005529F" w:rsidRPr="00046252">
              <w:rPr>
                <w:rStyle w:val="Hyperlink"/>
                <w:noProof/>
              </w:rPr>
              <w:t>9.2</w:t>
            </w:r>
            <w:r w:rsidR="0005529F">
              <w:rPr>
                <w:smallCaps w:val="0"/>
                <w:noProof/>
                <w:sz w:val="22"/>
                <w:szCs w:val="22"/>
                <w:lang w:val="en-GB" w:eastAsia="en-GB"/>
              </w:rPr>
              <w:tab/>
            </w:r>
            <w:r w:rsidR="0005529F" w:rsidRPr="00046252">
              <w:rPr>
                <w:rStyle w:val="Hyperlink"/>
                <w:noProof/>
              </w:rPr>
              <w:t>Dokumentation af koden</w:t>
            </w:r>
            <w:r w:rsidR="0005529F">
              <w:rPr>
                <w:noProof/>
                <w:webHidden/>
              </w:rPr>
              <w:tab/>
            </w:r>
            <w:r w:rsidR="0005529F">
              <w:rPr>
                <w:noProof/>
                <w:webHidden/>
              </w:rPr>
              <w:fldChar w:fldCharType="begin"/>
            </w:r>
            <w:r w:rsidR="0005529F">
              <w:rPr>
                <w:noProof/>
                <w:webHidden/>
              </w:rPr>
              <w:instrText xml:space="preserve"> PAGEREF _Toc451722965 \h </w:instrText>
            </w:r>
            <w:r w:rsidR="0005529F">
              <w:rPr>
                <w:noProof/>
                <w:webHidden/>
              </w:rPr>
            </w:r>
            <w:r w:rsidR="0005529F">
              <w:rPr>
                <w:noProof/>
                <w:webHidden/>
              </w:rPr>
              <w:fldChar w:fldCharType="separate"/>
            </w:r>
            <w:r w:rsidR="00F5141A">
              <w:rPr>
                <w:noProof/>
                <w:webHidden/>
              </w:rPr>
              <w:t>14</w:t>
            </w:r>
            <w:r w:rsidR="0005529F">
              <w:rPr>
                <w:noProof/>
                <w:webHidden/>
              </w:rPr>
              <w:fldChar w:fldCharType="end"/>
            </w:r>
          </w:hyperlink>
        </w:p>
        <w:p w14:paraId="7004D42D" w14:textId="77777777" w:rsidR="0005529F" w:rsidRDefault="0032344F">
          <w:pPr>
            <w:pStyle w:val="TOC2"/>
            <w:tabs>
              <w:tab w:val="left" w:pos="880"/>
              <w:tab w:val="right" w:leader="dot" w:pos="9628"/>
            </w:tabs>
            <w:rPr>
              <w:smallCaps w:val="0"/>
              <w:noProof/>
              <w:sz w:val="22"/>
              <w:szCs w:val="22"/>
              <w:lang w:val="en-GB" w:eastAsia="en-GB"/>
            </w:rPr>
          </w:pPr>
          <w:hyperlink w:anchor="_Toc451722966" w:history="1">
            <w:r w:rsidR="0005529F" w:rsidRPr="00046252">
              <w:rPr>
                <w:rStyle w:val="Hyperlink"/>
                <w:noProof/>
              </w:rPr>
              <w:t>9.3</w:t>
            </w:r>
            <w:r w:rsidR="0005529F">
              <w:rPr>
                <w:smallCaps w:val="0"/>
                <w:noProof/>
                <w:sz w:val="22"/>
                <w:szCs w:val="22"/>
                <w:lang w:val="en-GB" w:eastAsia="en-GB"/>
              </w:rPr>
              <w:tab/>
            </w:r>
            <w:r w:rsidR="0005529F" w:rsidRPr="00046252">
              <w:rPr>
                <w:rStyle w:val="Hyperlink"/>
                <w:noProof/>
              </w:rPr>
              <w:t>Dokumentation af systemarkitektur</w:t>
            </w:r>
            <w:r w:rsidR="0005529F">
              <w:rPr>
                <w:noProof/>
                <w:webHidden/>
              </w:rPr>
              <w:tab/>
            </w:r>
            <w:r w:rsidR="0005529F">
              <w:rPr>
                <w:noProof/>
                <w:webHidden/>
              </w:rPr>
              <w:fldChar w:fldCharType="begin"/>
            </w:r>
            <w:r w:rsidR="0005529F">
              <w:rPr>
                <w:noProof/>
                <w:webHidden/>
              </w:rPr>
              <w:instrText xml:space="preserve"> PAGEREF _Toc451722966 \h </w:instrText>
            </w:r>
            <w:r w:rsidR="0005529F">
              <w:rPr>
                <w:noProof/>
                <w:webHidden/>
              </w:rPr>
            </w:r>
            <w:r w:rsidR="0005529F">
              <w:rPr>
                <w:noProof/>
                <w:webHidden/>
              </w:rPr>
              <w:fldChar w:fldCharType="separate"/>
            </w:r>
            <w:r w:rsidR="00F5141A">
              <w:rPr>
                <w:noProof/>
                <w:webHidden/>
              </w:rPr>
              <w:t>14</w:t>
            </w:r>
            <w:r w:rsidR="0005529F">
              <w:rPr>
                <w:noProof/>
                <w:webHidden/>
              </w:rPr>
              <w:fldChar w:fldCharType="end"/>
            </w:r>
          </w:hyperlink>
        </w:p>
        <w:p w14:paraId="044CC76D" w14:textId="77777777" w:rsidR="0005529F" w:rsidRDefault="0032344F">
          <w:pPr>
            <w:pStyle w:val="TOC1"/>
            <w:tabs>
              <w:tab w:val="left" w:pos="660"/>
              <w:tab w:val="right" w:leader="dot" w:pos="9628"/>
            </w:tabs>
            <w:rPr>
              <w:smallCaps w:val="0"/>
              <w:noProof/>
              <w:sz w:val="22"/>
              <w:szCs w:val="22"/>
              <w:lang w:val="en-GB" w:eastAsia="en-GB"/>
            </w:rPr>
          </w:pPr>
          <w:hyperlink w:anchor="_Toc451722967" w:history="1">
            <w:r w:rsidR="0005529F" w:rsidRPr="00046252">
              <w:rPr>
                <w:rStyle w:val="Hyperlink"/>
                <w:noProof/>
              </w:rPr>
              <w:t>10</w:t>
            </w:r>
            <w:r w:rsidR="0005529F">
              <w:rPr>
                <w:smallCaps w:val="0"/>
                <w:noProof/>
                <w:sz w:val="22"/>
                <w:szCs w:val="22"/>
                <w:lang w:val="en-GB" w:eastAsia="en-GB"/>
              </w:rPr>
              <w:tab/>
            </w:r>
            <w:r w:rsidR="0005529F" w:rsidRPr="00046252">
              <w:rPr>
                <w:rStyle w:val="Hyperlink"/>
                <w:noProof/>
              </w:rPr>
              <w:t>Systemdesign</w:t>
            </w:r>
            <w:r w:rsidR="0005529F">
              <w:rPr>
                <w:noProof/>
                <w:webHidden/>
              </w:rPr>
              <w:tab/>
            </w:r>
            <w:r w:rsidR="0005529F">
              <w:rPr>
                <w:noProof/>
                <w:webHidden/>
              </w:rPr>
              <w:fldChar w:fldCharType="begin"/>
            </w:r>
            <w:r w:rsidR="0005529F">
              <w:rPr>
                <w:noProof/>
                <w:webHidden/>
              </w:rPr>
              <w:instrText xml:space="preserve"> PAGEREF _Toc451722967 \h </w:instrText>
            </w:r>
            <w:r w:rsidR="0005529F">
              <w:rPr>
                <w:noProof/>
                <w:webHidden/>
              </w:rPr>
            </w:r>
            <w:r w:rsidR="0005529F">
              <w:rPr>
                <w:noProof/>
                <w:webHidden/>
              </w:rPr>
              <w:fldChar w:fldCharType="separate"/>
            </w:r>
            <w:r w:rsidR="00F5141A">
              <w:rPr>
                <w:noProof/>
                <w:webHidden/>
              </w:rPr>
              <w:t>15</w:t>
            </w:r>
            <w:r w:rsidR="0005529F">
              <w:rPr>
                <w:noProof/>
                <w:webHidden/>
              </w:rPr>
              <w:fldChar w:fldCharType="end"/>
            </w:r>
          </w:hyperlink>
        </w:p>
        <w:p w14:paraId="108B447E" w14:textId="77777777" w:rsidR="0005529F" w:rsidRDefault="0032344F">
          <w:pPr>
            <w:pStyle w:val="TOC2"/>
            <w:tabs>
              <w:tab w:val="left" w:pos="880"/>
              <w:tab w:val="right" w:leader="dot" w:pos="9628"/>
            </w:tabs>
            <w:rPr>
              <w:smallCaps w:val="0"/>
              <w:noProof/>
              <w:sz w:val="22"/>
              <w:szCs w:val="22"/>
              <w:lang w:val="en-GB" w:eastAsia="en-GB"/>
            </w:rPr>
          </w:pPr>
          <w:hyperlink w:anchor="_Toc451722968" w:history="1">
            <w:r w:rsidR="0005529F" w:rsidRPr="00046252">
              <w:rPr>
                <w:rStyle w:val="Hyperlink"/>
                <w:noProof/>
              </w:rPr>
              <w:t>10.1</w:t>
            </w:r>
            <w:r w:rsidR="0005529F">
              <w:rPr>
                <w:smallCaps w:val="0"/>
                <w:noProof/>
                <w:sz w:val="22"/>
                <w:szCs w:val="22"/>
                <w:lang w:val="en-GB" w:eastAsia="en-GB"/>
              </w:rPr>
              <w:tab/>
            </w:r>
            <w:r w:rsidR="0005529F" w:rsidRPr="00046252">
              <w:rPr>
                <w:rStyle w:val="Hyperlink"/>
                <w:noProof/>
              </w:rPr>
              <w:t>Arkitektur</w:t>
            </w:r>
            <w:r w:rsidR="0005529F">
              <w:rPr>
                <w:noProof/>
                <w:webHidden/>
              </w:rPr>
              <w:tab/>
            </w:r>
            <w:r w:rsidR="0005529F">
              <w:rPr>
                <w:noProof/>
                <w:webHidden/>
              </w:rPr>
              <w:fldChar w:fldCharType="begin"/>
            </w:r>
            <w:r w:rsidR="0005529F">
              <w:rPr>
                <w:noProof/>
                <w:webHidden/>
              </w:rPr>
              <w:instrText xml:space="preserve"> PAGEREF _Toc451722968 \h </w:instrText>
            </w:r>
            <w:r w:rsidR="0005529F">
              <w:rPr>
                <w:noProof/>
                <w:webHidden/>
              </w:rPr>
            </w:r>
            <w:r w:rsidR="0005529F">
              <w:rPr>
                <w:noProof/>
                <w:webHidden/>
              </w:rPr>
              <w:fldChar w:fldCharType="separate"/>
            </w:r>
            <w:r w:rsidR="00F5141A">
              <w:rPr>
                <w:noProof/>
                <w:webHidden/>
              </w:rPr>
              <w:t>15</w:t>
            </w:r>
            <w:r w:rsidR="0005529F">
              <w:rPr>
                <w:noProof/>
                <w:webHidden/>
              </w:rPr>
              <w:fldChar w:fldCharType="end"/>
            </w:r>
          </w:hyperlink>
        </w:p>
        <w:p w14:paraId="49CF4979" w14:textId="77777777" w:rsidR="0005529F" w:rsidRDefault="0032344F">
          <w:pPr>
            <w:pStyle w:val="TOC2"/>
            <w:tabs>
              <w:tab w:val="left" w:pos="880"/>
              <w:tab w:val="right" w:leader="dot" w:pos="9628"/>
            </w:tabs>
            <w:rPr>
              <w:smallCaps w:val="0"/>
              <w:noProof/>
              <w:sz w:val="22"/>
              <w:szCs w:val="22"/>
              <w:lang w:val="en-GB" w:eastAsia="en-GB"/>
            </w:rPr>
          </w:pPr>
          <w:hyperlink w:anchor="_Toc451722969" w:history="1">
            <w:r w:rsidR="0005529F" w:rsidRPr="00046252">
              <w:rPr>
                <w:rStyle w:val="Hyperlink"/>
                <w:noProof/>
              </w:rPr>
              <w:t>10.2</w:t>
            </w:r>
            <w:r w:rsidR="0005529F">
              <w:rPr>
                <w:smallCaps w:val="0"/>
                <w:noProof/>
                <w:sz w:val="22"/>
                <w:szCs w:val="22"/>
                <w:lang w:val="en-GB" w:eastAsia="en-GB"/>
              </w:rPr>
              <w:tab/>
            </w:r>
            <w:r w:rsidR="0005529F" w:rsidRPr="00046252">
              <w:rPr>
                <w:rStyle w:val="Hyperlink"/>
                <w:noProof/>
              </w:rPr>
              <w:t>GUI design overvejelser</w:t>
            </w:r>
            <w:r w:rsidR="0005529F">
              <w:rPr>
                <w:noProof/>
                <w:webHidden/>
              </w:rPr>
              <w:tab/>
            </w:r>
            <w:r w:rsidR="0005529F">
              <w:rPr>
                <w:noProof/>
                <w:webHidden/>
              </w:rPr>
              <w:fldChar w:fldCharType="begin"/>
            </w:r>
            <w:r w:rsidR="0005529F">
              <w:rPr>
                <w:noProof/>
                <w:webHidden/>
              </w:rPr>
              <w:instrText xml:space="preserve"> PAGEREF _Toc451722969 \h </w:instrText>
            </w:r>
            <w:r w:rsidR="0005529F">
              <w:rPr>
                <w:noProof/>
                <w:webHidden/>
              </w:rPr>
            </w:r>
            <w:r w:rsidR="0005529F">
              <w:rPr>
                <w:noProof/>
                <w:webHidden/>
              </w:rPr>
              <w:fldChar w:fldCharType="separate"/>
            </w:r>
            <w:r w:rsidR="00F5141A">
              <w:rPr>
                <w:noProof/>
                <w:webHidden/>
              </w:rPr>
              <w:t>17</w:t>
            </w:r>
            <w:r w:rsidR="0005529F">
              <w:rPr>
                <w:noProof/>
                <w:webHidden/>
              </w:rPr>
              <w:fldChar w:fldCharType="end"/>
            </w:r>
          </w:hyperlink>
        </w:p>
        <w:p w14:paraId="30428D89" w14:textId="77777777" w:rsidR="0005529F" w:rsidRDefault="0032344F">
          <w:pPr>
            <w:pStyle w:val="TOC2"/>
            <w:tabs>
              <w:tab w:val="left" w:pos="880"/>
              <w:tab w:val="right" w:leader="dot" w:pos="9628"/>
            </w:tabs>
            <w:rPr>
              <w:smallCaps w:val="0"/>
              <w:noProof/>
              <w:sz w:val="22"/>
              <w:szCs w:val="22"/>
              <w:lang w:val="en-GB" w:eastAsia="en-GB"/>
            </w:rPr>
          </w:pPr>
          <w:hyperlink w:anchor="_Toc451722970" w:history="1">
            <w:r w:rsidR="0005529F" w:rsidRPr="00046252">
              <w:rPr>
                <w:rStyle w:val="Hyperlink"/>
                <w:noProof/>
              </w:rPr>
              <w:t>10.3</w:t>
            </w:r>
            <w:r w:rsidR="0005529F">
              <w:rPr>
                <w:smallCaps w:val="0"/>
                <w:noProof/>
                <w:sz w:val="22"/>
                <w:szCs w:val="22"/>
                <w:lang w:val="en-GB" w:eastAsia="en-GB"/>
              </w:rPr>
              <w:tab/>
            </w:r>
            <w:r w:rsidR="0005529F" w:rsidRPr="00046252">
              <w:rPr>
                <w:rStyle w:val="Hyperlink"/>
                <w:noProof/>
              </w:rPr>
              <w:t>Pristjek220 Database</w:t>
            </w:r>
            <w:r w:rsidR="0005529F">
              <w:rPr>
                <w:noProof/>
                <w:webHidden/>
              </w:rPr>
              <w:tab/>
            </w:r>
            <w:r w:rsidR="0005529F">
              <w:rPr>
                <w:noProof/>
                <w:webHidden/>
              </w:rPr>
              <w:fldChar w:fldCharType="begin"/>
            </w:r>
            <w:r w:rsidR="0005529F">
              <w:rPr>
                <w:noProof/>
                <w:webHidden/>
              </w:rPr>
              <w:instrText xml:space="preserve"> PAGEREF _Toc451722970 \h </w:instrText>
            </w:r>
            <w:r w:rsidR="0005529F">
              <w:rPr>
                <w:noProof/>
                <w:webHidden/>
              </w:rPr>
            </w:r>
            <w:r w:rsidR="0005529F">
              <w:rPr>
                <w:noProof/>
                <w:webHidden/>
              </w:rPr>
              <w:fldChar w:fldCharType="separate"/>
            </w:r>
            <w:r w:rsidR="00F5141A">
              <w:rPr>
                <w:noProof/>
                <w:webHidden/>
              </w:rPr>
              <w:t>18</w:t>
            </w:r>
            <w:r w:rsidR="0005529F">
              <w:rPr>
                <w:noProof/>
                <w:webHidden/>
              </w:rPr>
              <w:fldChar w:fldCharType="end"/>
            </w:r>
          </w:hyperlink>
        </w:p>
        <w:p w14:paraId="043C8DCD" w14:textId="77777777" w:rsidR="0005529F" w:rsidRDefault="0032344F">
          <w:pPr>
            <w:pStyle w:val="TOC3"/>
            <w:tabs>
              <w:tab w:val="left" w:pos="1320"/>
              <w:tab w:val="right" w:leader="dot" w:pos="9628"/>
            </w:tabs>
            <w:rPr>
              <w:smallCaps w:val="0"/>
              <w:noProof/>
              <w:sz w:val="22"/>
              <w:szCs w:val="22"/>
              <w:lang w:val="en-GB" w:eastAsia="en-GB"/>
            </w:rPr>
          </w:pPr>
          <w:hyperlink w:anchor="_Toc451722971" w:history="1">
            <w:r w:rsidR="0005529F" w:rsidRPr="00046252">
              <w:rPr>
                <w:rStyle w:val="Hyperlink"/>
                <w:noProof/>
              </w:rPr>
              <w:t>10.3.1</w:t>
            </w:r>
            <w:r w:rsidR="0005529F">
              <w:rPr>
                <w:smallCaps w:val="0"/>
                <w:noProof/>
                <w:sz w:val="22"/>
                <w:szCs w:val="22"/>
                <w:lang w:val="en-GB" w:eastAsia="en-GB"/>
              </w:rPr>
              <w:tab/>
            </w:r>
            <w:r w:rsidR="0005529F" w:rsidRPr="00046252">
              <w:rPr>
                <w:rStyle w:val="Hyperlink"/>
                <w:noProof/>
              </w:rPr>
              <w:t>Design af databasen</w:t>
            </w:r>
            <w:r w:rsidR="0005529F">
              <w:rPr>
                <w:noProof/>
                <w:webHidden/>
              </w:rPr>
              <w:tab/>
            </w:r>
            <w:r w:rsidR="0005529F">
              <w:rPr>
                <w:noProof/>
                <w:webHidden/>
              </w:rPr>
              <w:fldChar w:fldCharType="begin"/>
            </w:r>
            <w:r w:rsidR="0005529F">
              <w:rPr>
                <w:noProof/>
                <w:webHidden/>
              </w:rPr>
              <w:instrText xml:space="preserve"> PAGEREF _Toc451722971 \h </w:instrText>
            </w:r>
            <w:r w:rsidR="0005529F">
              <w:rPr>
                <w:noProof/>
                <w:webHidden/>
              </w:rPr>
            </w:r>
            <w:r w:rsidR="0005529F">
              <w:rPr>
                <w:noProof/>
                <w:webHidden/>
              </w:rPr>
              <w:fldChar w:fldCharType="separate"/>
            </w:r>
            <w:r w:rsidR="00F5141A">
              <w:rPr>
                <w:noProof/>
                <w:webHidden/>
              </w:rPr>
              <w:t>18</w:t>
            </w:r>
            <w:r w:rsidR="0005529F">
              <w:rPr>
                <w:noProof/>
                <w:webHidden/>
              </w:rPr>
              <w:fldChar w:fldCharType="end"/>
            </w:r>
          </w:hyperlink>
        </w:p>
        <w:p w14:paraId="22189A76" w14:textId="77777777" w:rsidR="0005529F" w:rsidRDefault="0032344F">
          <w:pPr>
            <w:pStyle w:val="TOC3"/>
            <w:tabs>
              <w:tab w:val="left" w:pos="1320"/>
              <w:tab w:val="right" w:leader="dot" w:pos="9628"/>
            </w:tabs>
            <w:rPr>
              <w:smallCaps w:val="0"/>
              <w:noProof/>
              <w:sz w:val="22"/>
              <w:szCs w:val="22"/>
              <w:lang w:val="en-GB" w:eastAsia="en-GB"/>
            </w:rPr>
          </w:pPr>
          <w:hyperlink w:anchor="_Toc451722972" w:history="1">
            <w:r w:rsidR="0005529F" w:rsidRPr="00046252">
              <w:rPr>
                <w:rStyle w:val="Hyperlink"/>
                <w:noProof/>
              </w:rPr>
              <w:t>10.3.2</w:t>
            </w:r>
            <w:r w:rsidR="0005529F">
              <w:rPr>
                <w:smallCaps w:val="0"/>
                <w:noProof/>
                <w:sz w:val="22"/>
                <w:szCs w:val="22"/>
                <w:lang w:val="en-GB" w:eastAsia="en-GB"/>
              </w:rPr>
              <w:tab/>
            </w:r>
            <w:r w:rsidR="0005529F" w:rsidRPr="00046252">
              <w:rPr>
                <w:rStyle w:val="Hyperlink"/>
                <w:noProof/>
              </w:rPr>
              <w:t>Databaseadgang</w:t>
            </w:r>
            <w:r w:rsidR="0005529F">
              <w:rPr>
                <w:noProof/>
                <w:webHidden/>
              </w:rPr>
              <w:tab/>
            </w:r>
            <w:r w:rsidR="0005529F">
              <w:rPr>
                <w:noProof/>
                <w:webHidden/>
              </w:rPr>
              <w:fldChar w:fldCharType="begin"/>
            </w:r>
            <w:r w:rsidR="0005529F">
              <w:rPr>
                <w:noProof/>
                <w:webHidden/>
              </w:rPr>
              <w:instrText xml:space="preserve"> PAGEREF _Toc451722972 \h </w:instrText>
            </w:r>
            <w:r w:rsidR="0005529F">
              <w:rPr>
                <w:noProof/>
                <w:webHidden/>
              </w:rPr>
            </w:r>
            <w:r w:rsidR="0005529F">
              <w:rPr>
                <w:noProof/>
                <w:webHidden/>
              </w:rPr>
              <w:fldChar w:fldCharType="separate"/>
            </w:r>
            <w:r w:rsidR="00F5141A">
              <w:rPr>
                <w:noProof/>
                <w:webHidden/>
              </w:rPr>
              <w:t>19</w:t>
            </w:r>
            <w:r w:rsidR="0005529F">
              <w:rPr>
                <w:noProof/>
                <w:webHidden/>
              </w:rPr>
              <w:fldChar w:fldCharType="end"/>
            </w:r>
          </w:hyperlink>
        </w:p>
        <w:p w14:paraId="24EA620F" w14:textId="77777777" w:rsidR="0005529F" w:rsidRDefault="0032344F">
          <w:pPr>
            <w:pStyle w:val="TOC1"/>
            <w:tabs>
              <w:tab w:val="left" w:pos="660"/>
              <w:tab w:val="right" w:leader="dot" w:pos="9628"/>
            </w:tabs>
            <w:rPr>
              <w:smallCaps w:val="0"/>
              <w:noProof/>
              <w:sz w:val="22"/>
              <w:szCs w:val="22"/>
              <w:lang w:val="en-GB" w:eastAsia="en-GB"/>
            </w:rPr>
          </w:pPr>
          <w:hyperlink w:anchor="_Toc451722973" w:history="1">
            <w:r w:rsidR="0005529F" w:rsidRPr="00046252">
              <w:rPr>
                <w:rStyle w:val="Hyperlink"/>
                <w:noProof/>
              </w:rPr>
              <w:t>11</w:t>
            </w:r>
            <w:r w:rsidR="0005529F">
              <w:rPr>
                <w:smallCaps w:val="0"/>
                <w:noProof/>
                <w:sz w:val="22"/>
                <w:szCs w:val="22"/>
                <w:lang w:val="en-GB" w:eastAsia="en-GB"/>
              </w:rPr>
              <w:tab/>
            </w:r>
            <w:r w:rsidR="0005529F" w:rsidRPr="00046252">
              <w:rPr>
                <w:rStyle w:val="Hyperlink"/>
                <w:noProof/>
              </w:rPr>
              <w:t>Produkt beskrivelse</w:t>
            </w:r>
            <w:r w:rsidR="0005529F">
              <w:rPr>
                <w:noProof/>
                <w:webHidden/>
              </w:rPr>
              <w:tab/>
            </w:r>
            <w:r w:rsidR="0005529F">
              <w:rPr>
                <w:noProof/>
                <w:webHidden/>
              </w:rPr>
              <w:fldChar w:fldCharType="begin"/>
            </w:r>
            <w:r w:rsidR="0005529F">
              <w:rPr>
                <w:noProof/>
                <w:webHidden/>
              </w:rPr>
              <w:instrText xml:space="preserve"> PAGEREF _Toc451722973 \h </w:instrText>
            </w:r>
            <w:r w:rsidR="0005529F">
              <w:rPr>
                <w:noProof/>
                <w:webHidden/>
              </w:rPr>
            </w:r>
            <w:r w:rsidR="0005529F">
              <w:rPr>
                <w:noProof/>
                <w:webHidden/>
              </w:rPr>
              <w:fldChar w:fldCharType="separate"/>
            </w:r>
            <w:r w:rsidR="00F5141A">
              <w:rPr>
                <w:noProof/>
                <w:webHidden/>
              </w:rPr>
              <w:t>20</w:t>
            </w:r>
            <w:r w:rsidR="0005529F">
              <w:rPr>
                <w:noProof/>
                <w:webHidden/>
              </w:rPr>
              <w:fldChar w:fldCharType="end"/>
            </w:r>
          </w:hyperlink>
        </w:p>
        <w:p w14:paraId="4EC08DF9" w14:textId="77777777" w:rsidR="0005529F" w:rsidRDefault="0032344F">
          <w:pPr>
            <w:pStyle w:val="TOC2"/>
            <w:tabs>
              <w:tab w:val="left" w:pos="880"/>
              <w:tab w:val="right" w:leader="dot" w:pos="9628"/>
            </w:tabs>
            <w:rPr>
              <w:smallCaps w:val="0"/>
              <w:noProof/>
              <w:sz w:val="22"/>
              <w:szCs w:val="22"/>
              <w:lang w:val="en-GB" w:eastAsia="en-GB"/>
            </w:rPr>
          </w:pPr>
          <w:hyperlink w:anchor="_Toc451722974" w:history="1">
            <w:r w:rsidR="0005529F" w:rsidRPr="00046252">
              <w:rPr>
                <w:rStyle w:val="Hyperlink"/>
                <w:noProof/>
              </w:rPr>
              <w:t>11.1</w:t>
            </w:r>
            <w:r w:rsidR="0005529F">
              <w:rPr>
                <w:smallCaps w:val="0"/>
                <w:noProof/>
                <w:sz w:val="22"/>
                <w:szCs w:val="22"/>
                <w:lang w:val="en-GB" w:eastAsia="en-GB"/>
              </w:rPr>
              <w:tab/>
            </w:r>
            <w:r w:rsidR="0005529F" w:rsidRPr="00046252">
              <w:rPr>
                <w:rStyle w:val="Hyperlink"/>
                <w:noProof/>
              </w:rPr>
              <w:t>Delte funktionaliteter</w:t>
            </w:r>
            <w:r w:rsidR="0005529F">
              <w:rPr>
                <w:noProof/>
                <w:webHidden/>
              </w:rPr>
              <w:tab/>
            </w:r>
            <w:r w:rsidR="0005529F">
              <w:rPr>
                <w:noProof/>
                <w:webHidden/>
              </w:rPr>
              <w:fldChar w:fldCharType="begin"/>
            </w:r>
            <w:r w:rsidR="0005529F">
              <w:rPr>
                <w:noProof/>
                <w:webHidden/>
              </w:rPr>
              <w:instrText xml:space="preserve"> PAGEREF _Toc451722974 \h </w:instrText>
            </w:r>
            <w:r w:rsidR="0005529F">
              <w:rPr>
                <w:noProof/>
                <w:webHidden/>
              </w:rPr>
            </w:r>
            <w:r w:rsidR="0005529F">
              <w:rPr>
                <w:noProof/>
                <w:webHidden/>
              </w:rPr>
              <w:fldChar w:fldCharType="separate"/>
            </w:r>
            <w:r w:rsidR="00F5141A">
              <w:rPr>
                <w:noProof/>
                <w:webHidden/>
              </w:rPr>
              <w:t>20</w:t>
            </w:r>
            <w:r w:rsidR="0005529F">
              <w:rPr>
                <w:noProof/>
                <w:webHidden/>
              </w:rPr>
              <w:fldChar w:fldCharType="end"/>
            </w:r>
          </w:hyperlink>
        </w:p>
        <w:p w14:paraId="4C136FF5" w14:textId="77777777" w:rsidR="0005529F" w:rsidRDefault="0032344F">
          <w:pPr>
            <w:pStyle w:val="TOC2"/>
            <w:tabs>
              <w:tab w:val="left" w:pos="880"/>
              <w:tab w:val="right" w:leader="dot" w:pos="9628"/>
            </w:tabs>
            <w:rPr>
              <w:smallCaps w:val="0"/>
              <w:noProof/>
              <w:sz w:val="22"/>
              <w:szCs w:val="22"/>
              <w:lang w:val="en-GB" w:eastAsia="en-GB"/>
            </w:rPr>
          </w:pPr>
          <w:hyperlink w:anchor="_Toc451722975" w:history="1">
            <w:r w:rsidR="0005529F" w:rsidRPr="00046252">
              <w:rPr>
                <w:rStyle w:val="Hyperlink"/>
                <w:noProof/>
              </w:rPr>
              <w:t>11.2</w:t>
            </w:r>
            <w:r w:rsidR="0005529F">
              <w:rPr>
                <w:smallCaps w:val="0"/>
                <w:noProof/>
                <w:sz w:val="22"/>
                <w:szCs w:val="22"/>
                <w:lang w:val="en-GB" w:eastAsia="en-GB"/>
              </w:rPr>
              <w:tab/>
            </w:r>
            <w:r w:rsidR="0005529F" w:rsidRPr="00046252">
              <w:rPr>
                <w:rStyle w:val="Hyperlink"/>
                <w:noProof/>
              </w:rPr>
              <w:t>Forbruger</w:t>
            </w:r>
            <w:r w:rsidR="0005529F">
              <w:rPr>
                <w:noProof/>
                <w:webHidden/>
              </w:rPr>
              <w:tab/>
            </w:r>
            <w:r w:rsidR="0005529F">
              <w:rPr>
                <w:noProof/>
                <w:webHidden/>
              </w:rPr>
              <w:fldChar w:fldCharType="begin"/>
            </w:r>
            <w:r w:rsidR="0005529F">
              <w:rPr>
                <w:noProof/>
                <w:webHidden/>
              </w:rPr>
              <w:instrText xml:space="preserve"> PAGEREF _Toc451722975 \h </w:instrText>
            </w:r>
            <w:r w:rsidR="0005529F">
              <w:rPr>
                <w:noProof/>
                <w:webHidden/>
              </w:rPr>
            </w:r>
            <w:r w:rsidR="0005529F">
              <w:rPr>
                <w:noProof/>
                <w:webHidden/>
              </w:rPr>
              <w:fldChar w:fldCharType="separate"/>
            </w:r>
            <w:r w:rsidR="00F5141A">
              <w:rPr>
                <w:noProof/>
                <w:webHidden/>
              </w:rPr>
              <w:t>20</w:t>
            </w:r>
            <w:r w:rsidR="0005529F">
              <w:rPr>
                <w:noProof/>
                <w:webHidden/>
              </w:rPr>
              <w:fldChar w:fldCharType="end"/>
            </w:r>
          </w:hyperlink>
        </w:p>
        <w:p w14:paraId="20BAF66D" w14:textId="77777777" w:rsidR="0005529F" w:rsidRDefault="0032344F">
          <w:pPr>
            <w:pStyle w:val="TOC2"/>
            <w:tabs>
              <w:tab w:val="left" w:pos="880"/>
              <w:tab w:val="right" w:leader="dot" w:pos="9628"/>
            </w:tabs>
            <w:rPr>
              <w:smallCaps w:val="0"/>
              <w:noProof/>
              <w:sz w:val="22"/>
              <w:szCs w:val="22"/>
              <w:lang w:val="en-GB" w:eastAsia="en-GB"/>
            </w:rPr>
          </w:pPr>
          <w:hyperlink w:anchor="_Toc451722976" w:history="1">
            <w:r w:rsidR="0005529F" w:rsidRPr="00046252">
              <w:rPr>
                <w:rStyle w:val="Hyperlink"/>
                <w:noProof/>
              </w:rPr>
              <w:t>11.3</w:t>
            </w:r>
            <w:r w:rsidR="0005529F">
              <w:rPr>
                <w:smallCaps w:val="0"/>
                <w:noProof/>
                <w:sz w:val="22"/>
                <w:szCs w:val="22"/>
                <w:lang w:val="en-GB" w:eastAsia="en-GB"/>
              </w:rPr>
              <w:tab/>
            </w:r>
            <w:r w:rsidR="0005529F" w:rsidRPr="00046252">
              <w:rPr>
                <w:rStyle w:val="Hyperlink"/>
                <w:noProof/>
              </w:rPr>
              <w:t>Administration</w:t>
            </w:r>
            <w:r w:rsidR="0005529F">
              <w:rPr>
                <w:noProof/>
                <w:webHidden/>
              </w:rPr>
              <w:tab/>
            </w:r>
            <w:r w:rsidR="0005529F">
              <w:rPr>
                <w:noProof/>
                <w:webHidden/>
              </w:rPr>
              <w:fldChar w:fldCharType="begin"/>
            </w:r>
            <w:r w:rsidR="0005529F">
              <w:rPr>
                <w:noProof/>
                <w:webHidden/>
              </w:rPr>
              <w:instrText xml:space="preserve"> PAGEREF _Toc451722976 \h </w:instrText>
            </w:r>
            <w:r w:rsidR="0005529F">
              <w:rPr>
                <w:noProof/>
                <w:webHidden/>
              </w:rPr>
            </w:r>
            <w:r w:rsidR="0005529F">
              <w:rPr>
                <w:noProof/>
                <w:webHidden/>
              </w:rPr>
              <w:fldChar w:fldCharType="separate"/>
            </w:r>
            <w:r w:rsidR="00F5141A">
              <w:rPr>
                <w:noProof/>
                <w:webHidden/>
              </w:rPr>
              <w:t>21</w:t>
            </w:r>
            <w:r w:rsidR="0005529F">
              <w:rPr>
                <w:noProof/>
                <w:webHidden/>
              </w:rPr>
              <w:fldChar w:fldCharType="end"/>
            </w:r>
          </w:hyperlink>
        </w:p>
        <w:p w14:paraId="3F8C8711" w14:textId="77777777" w:rsidR="0005529F" w:rsidRDefault="0032344F">
          <w:pPr>
            <w:pStyle w:val="TOC3"/>
            <w:tabs>
              <w:tab w:val="left" w:pos="1320"/>
              <w:tab w:val="right" w:leader="dot" w:pos="9628"/>
            </w:tabs>
            <w:rPr>
              <w:smallCaps w:val="0"/>
              <w:noProof/>
              <w:sz w:val="22"/>
              <w:szCs w:val="22"/>
              <w:lang w:val="en-GB" w:eastAsia="en-GB"/>
            </w:rPr>
          </w:pPr>
          <w:hyperlink w:anchor="_Toc451722977" w:history="1">
            <w:r w:rsidR="0005529F" w:rsidRPr="00046252">
              <w:rPr>
                <w:rStyle w:val="Hyperlink"/>
                <w:noProof/>
              </w:rPr>
              <w:t>11.3.1</w:t>
            </w:r>
            <w:r w:rsidR="0005529F">
              <w:rPr>
                <w:smallCaps w:val="0"/>
                <w:noProof/>
                <w:sz w:val="22"/>
                <w:szCs w:val="22"/>
                <w:lang w:val="en-GB" w:eastAsia="en-GB"/>
              </w:rPr>
              <w:tab/>
            </w:r>
            <w:r w:rsidR="0005529F" w:rsidRPr="00046252">
              <w:rPr>
                <w:rStyle w:val="Hyperlink"/>
                <w:noProof/>
              </w:rPr>
              <w:t>Administrator</w:t>
            </w:r>
            <w:r w:rsidR="0005529F">
              <w:rPr>
                <w:noProof/>
                <w:webHidden/>
              </w:rPr>
              <w:tab/>
            </w:r>
            <w:r w:rsidR="0005529F">
              <w:rPr>
                <w:noProof/>
                <w:webHidden/>
              </w:rPr>
              <w:fldChar w:fldCharType="begin"/>
            </w:r>
            <w:r w:rsidR="0005529F">
              <w:rPr>
                <w:noProof/>
                <w:webHidden/>
              </w:rPr>
              <w:instrText xml:space="preserve"> PAGEREF _Toc451722977 \h </w:instrText>
            </w:r>
            <w:r w:rsidR="0005529F">
              <w:rPr>
                <w:noProof/>
                <w:webHidden/>
              </w:rPr>
            </w:r>
            <w:r w:rsidR="0005529F">
              <w:rPr>
                <w:noProof/>
                <w:webHidden/>
              </w:rPr>
              <w:fldChar w:fldCharType="separate"/>
            </w:r>
            <w:r w:rsidR="00F5141A">
              <w:rPr>
                <w:noProof/>
                <w:webHidden/>
              </w:rPr>
              <w:t>21</w:t>
            </w:r>
            <w:r w:rsidR="0005529F">
              <w:rPr>
                <w:noProof/>
                <w:webHidden/>
              </w:rPr>
              <w:fldChar w:fldCharType="end"/>
            </w:r>
          </w:hyperlink>
        </w:p>
        <w:p w14:paraId="0D267E5B" w14:textId="77777777" w:rsidR="0005529F" w:rsidRDefault="0032344F">
          <w:pPr>
            <w:pStyle w:val="TOC3"/>
            <w:tabs>
              <w:tab w:val="left" w:pos="1320"/>
              <w:tab w:val="right" w:leader="dot" w:pos="9628"/>
            </w:tabs>
            <w:rPr>
              <w:smallCaps w:val="0"/>
              <w:noProof/>
              <w:sz w:val="22"/>
              <w:szCs w:val="22"/>
              <w:lang w:val="en-GB" w:eastAsia="en-GB"/>
            </w:rPr>
          </w:pPr>
          <w:hyperlink w:anchor="_Toc451722978" w:history="1">
            <w:r w:rsidR="0005529F" w:rsidRPr="00046252">
              <w:rPr>
                <w:rStyle w:val="Hyperlink"/>
                <w:noProof/>
              </w:rPr>
              <w:t>11.3.2</w:t>
            </w:r>
            <w:r w:rsidR="0005529F">
              <w:rPr>
                <w:smallCaps w:val="0"/>
                <w:noProof/>
                <w:sz w:val="22"/>
                <w:szCs w:val="22"/>
                <w:lang w:val="en-GB" w:eastAsia="en-GB"/>
              </w:rPr>
              <w:tab/>
            </w:r>
            <w:r w:rsidR="0005529F" w:rsidRPr="00046252">
              <w:rPr>
                <w:rStyle w:val="Hyperlink"/>
                <w:noProof/>
              </w:rPr>
              <w:t>Forretningsmanager</w:t>
            </w:r>
            <w:r w:rsidR="0005529F">
              <w:rPr>
                <w:noProof/>
                <w:webHidden/>
              </w:rPr>
              <w:tab/>
            </w:r>
            <w:r w:rsidR="0005529F">
              <w:rPr>
                <w:noProof/>
                <w:webHidden/>
              </w:rPr>
              <w:fldChar w:fldCharType="begin"/>
            </w:r>
            <w:r w:rsidR="0005529F">
              <w:rPr>
                <w:noProof/>
                <w:webHidden/>
              </w:rPr>
              <w:instrText xml:space="preserve"> PAGEREF _Toc451722978 \h </w:instrText>
            </w:r>
            <w:r w:rsidR="0005529F">
              <w:rPr>
                <w:noProof/>
                <w:webHidden/>
              </w:rPr>
            </w:r>
            <w:r w:rsidR="0005529F">
              <w:rPr>
                <w:noProof/>
                <w:webHidden/>
              </w:rPr>
              <w:fldChar w:fldCharType="separate"/>
            </w:r>
            <w:r w:rsidR="00F5141A">
              <w:rPr>
                <w:noProof/>
                <w:webHidden/>
              </w:rPr>
              <w:t>22</w:t>
            </w:r>
            <w:r w:rsidR="0005529F">
              <w:rPr>
                <w:noProof/>
                <w:webHidden/>
              </w:rPr>
              <w:fldChar w:fldCharType="end"/>
            </w:r>
          </w:hyperlink>
        </w:p>
        <w:p w14:paraId="18CA211C" w14:textId="77777777" w:rsidR="0005529F" w:rsidRDefault="0032344F">
          <w:pPr>
            <w:pStyle w:val="TOC1"/>
            <w:tabs>
              <w:tab w:val="left" w:pos="660"/>
              <w:tab w:val="right" w:leader="dot" w:pos="9628"/>
            </w:tabs>
            <w:rPr>
              <w:smallCaps w:val="0"/>
              <w:noProof/>
              <w:sz w:val="22"/>
              <w:szCs w:val="22"/>
              <w:lang w:val="en-GB" w:eastAsia="en-GB"/>
            </w:rPr>
          </w:pPr>
          <w:hyperlink w:anchor="_Toc451722979" w:history="1">
            <w:r w:rsidR="0005529F" w:rsidRPr="00046252">
              <w:rPr>
                <w:rStyle w:val="Hyperlink"/>
                <w:noProof/>
              </w:rPr>
              <w:t>12</w:t>
            </w:r>
            <w:r w:rsidR="0005529F">
              <w:rPr>
                <w:smallCaps w:val="0"/>
                <w:noProof/>
                <w:sz w:val="22"/>
                <w:szCs w:val="22"/>
                <w:lang w:val="en-GB" w:eastAsia="en-GB"/>
              </w:rPr>
              <w:tab/>
            </w:r>
            <w:r w:rsidR="0005529F" w:rsidRPr="00046252">
              <w:rPr>
                <w:rStyle w:val="Hyperlink"/>
                <w:noProof/>
              </w:rPr>
              <w:t>Test af pristjek220</w:t>
            </w:r>
            <w:r w:rsidR="0005529F">
              <w:rPr>
                <w:noProof/>
                <w:webHidden/>
              </w:rPr>
              <w:tab/>
            </w:r>
            <w:r w:rsidR="0005529F">
              <w:rPr>
                <w:noProof/>
                <w:webHidden/>
              </w:rPr>
              <w:fldChar w:fldCharType="begin"/>
            </w:r>
            <w:r w:rsidR="0005529F">
              <w:rPr>
                <w:noProof/>
                <w:webHidden/>
              </w:rPr>
              <w:instrText xml:space="preserve"> PAGEREF _Toc451722979 \h </w:instrText>
            </w:r>
            <w:r w:rsidR="0005529F">
              <w:rPr>
                <w:noProof/>
                <w:webHidden/>
              </w:rPr>
            </w:r>
            <w:r w:rsidR="0005529F">
              <w:rPr>
                <w:noProof/>
                <w:webHidden/>
              </w:rPr>
              <w:fldChar w:fldCharType="separate"/>
            </w:r>
            <w:r w:rsidR="00F5141A">
              <w:rPr>
                <w:noProof/>
                <w:webHidden/>
              </w:rPr>
              <w:t>22</w:t>
            </w:r>
            <w:r w:rsidR="0005529F">
              <w:rPr>
                <w:noProof/>
                <w:webHidden/>
              </w:rPr>
              <w:fldChar w:fldCharType="end"/>
            </w:r>
          </w:hyperlink>
        </w:p>
        <w:p w14:paraId="1D64DD8E" w14:textId="77777777" w:rsidR="0005529F" w:rsidRDefault="0032344F">
          <w:pPr>
            <w:pStyle w:val="TOC2"/>
            <w:tabs>
              <w:tab w:val="left" w:pos="880"/>
              <w:tab w:val="right" w:leader="dot" w:pos="9628"/>
            </w:tabs>
            <w:rPr>
              <w:smallCaps w:val="0"/>
              <w:noProof/>
              <w:sz w:val="22"/>
              <w:szCs w:val="22"/>
              <w:lang w:val="en-GB" w:eastAsia="en-GB"/>
            </w:rPr>
          </w:pPr>
          <w:hyperlink w:anchor="_Toc451722980" w:history="1">
            <w:r w:rsidR="0005529F" w:rsidRPr="00046252">
              <w:rPr>
                <w:rStyle w:val="Hyperlink"/>
                <w:noProof/>
              </w:rPr>
              <w:t>12.1</w:t>
            </w:r>
            <w:r w:rsidR="0005529F">
              <w:rPr>
                <w:smallCaps w:val="0"/>
                <w:noProof/>
                <w:sz w:val="22"/>
                <w:szCs w:val="22"/>
                <w:lang w:val="en-GB" w:eastAsia="en-GB"/>
              </w:rPr>
              <w:tab/>
            </w:r>
            <w:r w:rsidR="0005529F" w:rsidRPr="00046252">
              <w:rPr>
                <w:rStyle w:val="Hyperlink"/>
                <w:noProof/>
              </w:rPr>
              <w:t>Unittest</w:t>
            </w:r>
            <w:r w:rsidR="0005529F">
              <w:rPr>
                <w:noProof/>
                <w:webHidden/>
              </w:rPr>
              <w:tab/>
            </w:r>
            <w:r w:rsidR="0005529F">
              <w:rPr>
                <w:noProof/>
                <w:webHidden/>
              </w:rPr>
              <w:fldChar w:fldCharType="begin"/>
            </w:r>
            <w:r w:rsidR="0005529F">
              <w:rPr>
                <w:noProof/>
                <w:webHidden/>
              </w:rPr>
              <w:instrText xml:space="preserve"> PAGEREF _Toc451722980 \h </w:instrText>
            </w:r>
            <w:r w:rsidR="0005529F">
              <w:rPr>
                <w:noProof/>
                <w:webHidden/>
              </w:rPr>
            </w:r>
            <w:r w:rsidR="0005529F">
              <w:rPr>
                <w:noProof/>
                <w:webHidden/>
              </w:rPr>
              <w:fldChar w:fldCharType="separate"/>
            </w:r>
            <w:r w:rsidR="00F5141A">
              <w:rPr>
                <w:noProof/>
                <w:webHidden/>
              </w:rPr>
              <w:t>23</w:t>
            </w:r>
            <w:r w:rsidR="0005529F">
              <w:rPr>
                <w:noProof/>
                <w:webHidden/>
              </w:rPr>
              <w:fldChar w:fldCharType="end"/>
            </w:r>
          </w:hyperlink>
        </w:p>
        <w:p w14:paraId="419454C5" w14:textId="77777777" w:rsidR="0005529F" w:rsidRDefault="0032344F">
          <w:pPr>
            <w:pStyle w:val="TOC2"/>
            <w:tabs>
              <w:tab w:val="left" w:pos="880"/>
              <w:tab w:val="right" w:leader="dot" w:pos="9628"/>
            </w:tabs>
            <w:rPr>
              <w:smallCaps w:val="0"/>
              <w:noProof/>
              <w:sz w:val="22"/>
              <w:szCs w:val="22"/>
              <w:lang w:val="en-GB" w:eastAsia="en-GB"/>
            </w:rPr>
          </w:pPr>
          <w:hyperlink w:anchor="_Toc451722981" w:history="1">
            <w:r w:rsidR="0005529F" w:rsidRPr="00046252">
              <w:rPr>
                <w:rStyle w:val="Hyperlink"/>
                <w:noProof/>
              </w:rPr>
              <w:t>12.2</w:t>
            </w:r>
            <w:r w:rsidR="0005529F">
              <w:rPr>
                <w:smallCaps w:val="0"/>
                <w:noProof/>
                <w:sz w:val="22"/>
                <w:szCs w:val="22"/>
                <w:lang w:val="en-GB" w:eastAsia="en-GB"/>
              </w:rPr>
              <w:tab/>
            </w:r>
            <w:r w:rsidR="0005529F" w:rsidRPr="00046252">
              <w:rPr>
                <w:rStyle w:val="Hyperlink"/>
                <w:noProof/>
              </w:rPr>
              <w:t>Integrationstest</w:t>
            </w:r>
            <w:r w:rsidR="0005529F">
              <w:rPr>
                <w:noProof/>
                <w:webHidden/>
              </w:rPr>
              <w:tab/>
            </w:r>
            <w:r w:rsidR="0005529F">
              <w:rPr>
                <w:noProof/>
                <w:webHidden/>
              </w:rPr>
              <w:fldChar w:fldCharType="begin"/>
            </w:r>
            <w:r w:rsidR="0005529F">
              <w:rPr>
                <w:noProof/>
                <w:webHidden/>
              </w:rPr>
              <w:instrText xml:space="preserve"> PAGEREF _Toc451722981 \h </w:instrText>
            </w:r>
            <w:r w:rsidR="0005529F">
              <w:rPr>
                <w:noProof/>
                <w:webHidden/>
              </w:rPr>
            </w:r>
            <w:r w:rsidR="0005529F">
              <w:rPr>
                <w:noProof/>
                <w:webHidden/>
              </w:rPr>
              <w:fldChar w:fldCharType="separate"/>
            </w:r>
            <w:r w:rsidR="00F5141A">
              <w:rPr>
                <w:noProof/>
                <w:webHidden/>
              </w:rPr>
              <w:t>23</w:t>
            </w:r>
            <w:r w:rsidR="0005529F">
              <w:rPr>
                <w:noProof/>
                <w:webHidden/>
              </w:rPr>
              <w:fldChar w:fldCharType="end"/>
            </w:r>
          </w:hyperlink>
        </w:p>
        <w:p w14:paraId="7284EEA4" w14:textId="77777777" w:rsidR="0005529F" w:rsidRDefault="0032344F">
          <w:pPr>
            <w:pStyle w:val="TOC2"/>
            <w:tabs>
              <w:tab w:val="left" w:pos="880"/>
              <w:tab w:val="right" w:leader="dot" w:pos="9628"/>
            </w:tabs>
            <w:rPr>
              <w:smallCaps w:val="0"/>
              <w:noProof/>
              <w:sz w:val="22"/>
              <w:szCs w:val="22"/>
              <w:lang w:val="en-GB" w:eastAsia="en-GB"/>
            </w:rPr>
          </w:pPr>
          <w:hyperlink w:anchor="_Toc451722982" w:history="1">
            <w:r w:rsidR="0005529F" w:rsidRPr="00046252">
              <w:rPr>
                <w:rStyle w:val="Hyperlink"/>
                <w:noProof/>
              </w:rPr>
              <w:t>12.3</w:t>
            </w:r>
            <w:r w:rsidR="0005529F">
              <w:rPr>
                <w:smallCaps w:val="0"/>
                <w:noProof/>
                <w:sz w:val="22"/>
                <w:szCs w:val="22"/>
                <w:lang w:val="en-GB" w:eastAsia="en-GB"/>
              </w:rPr>
              <w:tab/>
            </w:r>
            <w:r w:rsidR="0005529F" w:rsidRPr="00046252">
              <w:rPr>
                <w:rStyle w:val="Hyperlink"/>
                <w:noProof/>
              </w:rPr>
              <w:t>Code Metrics</w:t>
            </w:r>
            <w:r w:rsidR="0005529F">
              <w:rPr>
                <w:noProof/>
                <w:webHidden/>
              </w:rPr>
              <w:tab/>
            </w:r>
            <w:r w:rsidR="0005529F">
              <w:rPr>
                <w:noProof/>
                <w:webHidden/>
              </w:rPr>
              <w:fldChar w:fldCharType="begin"/>
            </w:r>
            <w:r w:rsidR="0005529F">
              <w:rPr>
                <w:noProof/>
                <w:webHidden/>
              </w:rPr>
              <w:instrText xml:space="preserve"> PAGEREF _Toc451722982 \h </w:instrText>
            </w:r>
            <w:r w:rsidR="0005529F">
              <w:rPr>
                <w:noProof/>
                <w:webHidden/>
              </w:rPr>
            </w:r>
            <w:r w:rsidR="0005529F">
              <w:rPr>
                <w:noProof/>
                <w:webHidden/>
              </w:rPr>
              <w:fldChar w:fldCharType="separate"/>
            </w:r>
            <w:r w:rsidR="00F5141A">
              <w:rPr>
                <w:noProof/>
                <w:webHidden/>
              </w:rPr>
              <w:t>24</w:t>
            </w:r>
            <w:r w:rsidR="0005529F">
              <w:rPr>
                <w:noProof/>
                <w:webHidden/>
              </w:rPr>
              <w:fldChar w:fldCharType="end"/>
            </w:r>
          </w:hyperlink>
        </w:p>
        <w:p w14:paraId="70C40B0D" w14:textId="77777777" w:rsidR="0005529F" w:rsidRDefault="0032344F">
          <w:pPr>
            <w:pStyle w:val="TOC2"/>
            <w:tabs>
              <w:tab w:val="left" w:pos="880"/>
              <w:tab w:val="right" w:leader="dot" w:pos="9628"/>
            </w:tabs>
            <w:rPr>
              <w:smallCaps w:val="0"/>
              <w:noProof/>
              <w:sz w:val="22"/>
              <w:szCs w:val="22"/>
              <w:lang w:val="en-GB" w:eastAsia="en-GB"/>
            </w:rPr>
          </w:pPr>
          <w:hyperlink w:anchor="_Toc451722983" w:history="1">
            <w:r w:rsidR="0005529F" w:rsidRPr="00046252">
              <w:rPr>
                <w:rStyle w:val="Hyperlink"/>
                <w:noProof/>
              </w:rPr>
              <w:t>12.4</w:t>
            </w:r>
            <w:r w:rsidR="0005529F">
              <w:rPr>
                <w:smallCaps w:val="0"/>
                <w:noProof/>
                <w:sz w:val="22"/>
                <w:szCs w:val="22"/>
                <w:lang w:val="en-GB" w:eastAsia="en-GB"/>
              </w:rPr>
              <w:tab/>
            </w:r>
            <w:r w:rsidR="0005529F" w:rsidRPr="00046252">
              <w:rPr>
                <w:rStyle w:val="Hyperlink"/>
                <w:noProof/>
              </w:rPr>
              <w:t>CI</w:t>
            </w:r>
            <w:r w:rsidR="0005529F">
              <w:rPr>
                <w:noProof/>
                <w:webHidden/>
              </w:rPr>
              <w:tab/>
            </w:r>
            <w:r w:rsidR="0005529F">
              <w:rPr>
                <w:noProof/>
                <w:webHidden/>
              </w:rPr>
              <w:fldChar w:fldCharType="begin"/>
            </w:r>
            <w:r w:rsidR="0005529F">
              <w:rPr>
                <w:noProof/>
                <w:webHidden/>
              </w:rPr>
              <w:instrText xml:space="preserve"> PAGEREF _Toc451722983 \h </w:instrText>
            </w:r>
            <w:r w:rsidR="0005529F">
              <w:rPr>
                <w:noProof/>
                <w:webHidden/>
              </w:rPr>
            </w:r>
            <w:r w:rsidR="0005529F">
              <w:rPr>
                <w:noProof/>
                <w:webHidden/>
              </w:rPr>
              <w:fldChar w:fldCharType="separate"/>
            </w:r>
            <w:r w:rsidR="00F5141A">
              <w:rPr>
                <w:noProof/>
                <w:webHidden/>
              </w:rPr>
              <w:t>24</w:t>
            </w:r>
            <w:r w:rsidR="0005529F">
              <w:rPr>
                <w:noProof/>
                <w:webHidden/>
              </w:rPr>
              <w:fldChar w:fldCharType="end"/>
            </w:r>
          </w:hyperlink>
        </w:p>
        <w:p w14:paraId="2BE8ED22" w14:textId="77777777" w:rsidR="0005529F" w:rsidRDefault="0032344F">
          <w:pPr>
            <w:pStyle w:val="TOC2"/>
            <w:tabs>
              <w:tab w:val="left" w:pos="880"/>
              <w:tab w:val="right" w:leader="dot" w:pos="9628"/>
            </w:tabs>
            <w:rPr>
              <w:smallCaps w:val="0"/>
              <w:noProof/>
              <w:sz w:val="22"/>
              <w:szCs w:val="22"/>
              <w:lang w:val="en-GB" w:eastAsia="en-GB"/>
            </w:rPr>
          </w:pPr>
          <w:hyperlink w:anchor="_Toc451722984" w:history="1">
            <w:r w:rsidR="0005529F" w:rsidRPr="00046252">
              <w:rPr>
                <w:rStyle w:val="Hyperlink"/>
                <w:noProof/>
              </w:rPr>
              <w:t>12.5</w:t>
            </w:r>
            <w:r w:rsidR="0005529F">
              <w:rPr>
                <w:smallCaps w:val="0"/>
                <w:noProof/>
                <w:sz w:val="22"/>
                <w:szCs w:val="22"/>
                <w:lang w:val="en-GB" w:eastAsia="en-GB"/>
              </w:rPr>
              <w:tab/>
            </w:r>
            <w:r w:rsidR="0005529F" w:rsidRPr="00046252">
              <w:rPr>
                <w:rStyle w:val="Hyperlink"/>
                <w:noProof/>
              </w:rPr>
              <w:t>brugertest</w:t>
            </w:r>
            <w:r w:rsidR="0005529F">
              <w:rPr>
                <w:noProof/>
                <w:webHidden/>
              </w:rPr>
              <w:tab/>
            </w:r>
            <w:r w:rsidR="0005529F">
              <w:rPr>
                <w:noProof/>
                <w:webHidden/>
              </w:rPr>
              <w:fldChar w:fldCharType="begin"/>
            </w:r>
            <w:r w:rsidR="0005529F">
              <w:rPr>
                <w:noProof/>
                <w:webHidden/>
              </w:rPr>
              <w:instrText xml:space="preserve"> PAGEREF _Toc451722984 \h </w:instrText>
            </w:r>
            <w:r w:rsidR="0005529F">
              <w:rPr>
                <w:noProof/>
                <w:webHidden/>
              </w:rPr>
            </w:r>
            <w:r w:rsidR="0005529F">
              <w:rPr>
                <w:noProof/>
                <w:webHidden/>
              </w:rPr>
              <w:fldChar w:fldCharType="separate"/>
            </w:r>
            <w:r w:rsidR="00F5141A">
              <w:rPr>
                <w:noProof/>
                <w:webHidden/>
              </w:rPr>
              <w:t>25</w:t>
            </w:r>
            <w:r w:rsidR="0005529F">
              <w:rPr>
                <w:noProof/>
                <w:webHidden/>
              </w:rPr>
              <w:fldChar w:fldCharType="end"/>
            </w:r>
          </w:hyperlink>
        </w:p>
        <w:p w14:paraId="21DDEB20" w14:textId="77777777" w:rsidR="0005529F" w:rsidRDefault="0032344F">
          <w:pPr>
            <w:pStyle w:val="TOC1"/>
            <w:tabs>
              <w:tab w:val="left" w:pos="660"/>
              <w:tab w:val="right" w:leader="dot" w:pos="9628"/>
            </w:tabs>
            <w:rPr>
              <w:smallCaps w:val="0"/>
              <w:noProof/>
              <w:sz w:val="22"/>
              <w:szCs w:val="22"/>
              <w:lang w:val="en-GB" w:eastAsia="en-GB"/>
            </w:rPr>
          </w:pPr>
          <w:hyperlink w:anchor="_Toc451722985" w:history="1">
            <w:r w:rsidR="0005529F" w:rsidRPr="00046252">
              <w:rPr>
                <w:rStyle w:val="Hyperlink"/>
                <w:noProof/>
              </w:rPr>
              <w:t>13</w:t>
            </w:r>
            <w:r w:rsidR="0005529F">
              <w:rPr>
                <w:smallCaps w:val="0"/>
                <w:noProof/>
                <w:sz w:val="22"/>
                <w:szCs w:val="22"/>
                <w:lang w:val="en-GB" w:eastAsia="en-GB"/>
              </w:rPr>
              <w:tab/>
            </w:r>
            <w:r w:rsidR="0005529F" w:rsidRPr="00046252">
              <w:rPr>
                <w:rStyle w:val="Hyperlink"/>
                <w:noProof/>
              </w:rPr>
              <w:t>Resultater og diskussion</w:t>
            </w:r>
            <w:r w:rsidR="0005529F">
              <w:rPr>
                <w:noProof/>
                <w:webHidden/>
              </w:rPr>
              <w:tab/>
            </w:r>
            <w:r w:rsidR="0005529F">
              <w:rPr>
                <w:noProof/>
                <w:webHidden/>
              </w:rPr>
              <w:fldChar w:fldCharType="begin"/>
            </w:r>
            <w:r w:rsidR="0005529F">
              <w:rPr>
                <w:noProof/>
                <w:webHidden/>
              </w:rPr>
              <w:instrText xml:space="preserve"> PAGEREF _Toc451722985 \h </w:instrText>
            </w:r>
            <w:r w:rsidR="0005529F">
              <w:rPr>
                <w:noProof/>
                <w:webHidden/>
              </w:rPr>
            </w:r>
            <w:r w:rsidR="0005529F">
              <w:rPr>
                <w:noProof/>
                <w:webHidden/>
              </w:rPr>
              <w:fldChar w:fldCharType="separate"/>
            </w:r>
            <w:r w:rsidR="00F5141A">
              <w:rPr>
                <w:noProof/>
                <w:webHidden/>
              </w:rPr>
              <w:t>25</w:t>
            </w:r>
            <w:r w:rsidR="0005529F">
              <w:rPr>
                <w:noProof/>
                <w:webHidden/>
              </w:rPr>
              <w:fldChar w:fldCharType="end"/>
            </w:r>
          </w:hyperlink>
        </w:p>
        <w:p w14:paraId="5991DFD3" w14:textId="77777777" w:rsidR="0005529F" w:rsidRDefault="0032344F">
          <w:pPr>
            <w:pStyle w:val="TOC1"/>
            <w:tabs>
              <w:tab w:val="left" w:pos="660"/>
              <w:tab w:val="right" w:leader="dot" w:pos="9628"/>
            </w:tabs>
            <w:rPr>
              <w:smallCaps w:val="0"/>
              <w:noProof/>
              <w:sz w:val="22"/>
              <w:szCs w:val="22"/>
              <w:lang w:val="en-GB" w:eastAsia="en-GB"/>
            </w:rPr>
          </w:pPr>
          <w:hyperlink w:anchor="_Toc451722986" w:history="1">
            <w:r w:rsidR="0005529F" w:rsidRPr="00046252">
              <w:rPr>
                <w:rStyle w:val="Hyperlink"/>
                <w:noProof/>
              </w:rPr>
              <w:t>14</w:t>
            </w:r>
            <w:r w:rsidR="0005529F">
              <w:rPr>
                <w:smallCaps w:val="0"/>
                <w:noProof/>
                <w:sz w:val="22"/>
                <w:szCs w:val="22"/>
                <w:lang w:val="en-GB" w:eastAsia="en-GB"/>
              </w:rPr>
              <w:tab/>
            </w:r>
            <w:r w:rsidR="0005529F" w:rsidRPr="00046252">
              <w:rPr>
                <w:rStyle w:val="Hyperlink"/>
                <w:noProof/>
              </w:rPr>
              <w:t>Fremtidigt arbejde</w:t>
            </w:r>
            <w:r w:rsidR="0005529F">
              <w:rPr>
                <w:noProof/>
                <w:webHidden/>
              </w:rPr>
              <w:tab/>
            </w:r>
            <w:r w:rsidR="0005529F">
              <w:rPr>
                <w:noProof/>
                <w:webHidden/>
              </w:rPr>
              <w:fldChar w:fldCharType="begin"/>
            </w:r>
            <w:r w:rsidR="0005529F">
              <w:rPr>
                <w:noProof/>
                <w:webHidden/>
              </w:rPr>
              <w:instrText xml:space="preserve"> PAGEREF _Toc451722986 \h </w:instrText>
            </w:r>
            <w:r w:rsidR="0005529F">
              <w:rPr>
                <w:noProof/>
                <w:webHidden/>
              </w:rPr>
            </w:r>
            <w:r w:rsidR="0005529F">
              <w:rPr>
                <w:noProof/>
                <w:webHidden/>
              </w:rPr>
              <w:fldChar w:fldCharType="separate"/>
            </w:r>
            <w:r w:rsidR="00F5141A">
              <w:rPr>
                <w:noProof/>
                <w:webHidden/>
              </w:rPr>
              <w:t>27</w:t>
            </w:r>
            <w:r w:rsidR="0005529F">
              <w:rPr>
                <w:noProof/>
                <w:webHidden/>
              </w:rPr>
              <w:fldChar w:fldCharType="end"/>
            </w:r>
          </w:hyperlink>
        </w:p>
        <w:p w14:paraId="4C447A24" w14:textId="77777777" w:rsidR="0005529F" w:rsidRDefault="0032344F">
          <w:pPr>
            <w:pStyle w:val="TOC1"/>
            <w:tabs>
              <w:tab w:val="left" w:pos="660"/>
              <w:tab w:val="right" w:leader="dot" w:pos="9628"/>
            </w:tabs>
            <w:rPr>
              <w:smallCaps w:val="0"/>
              <w:noProof/>
              <w:sz w:val="22"/>
              <w:szCs w:val="22"/>
              <w:lang w:val="en-GB" w:eastAsia="en-GB"/>
            </w:rPr>
          </w:pPr>
          <w:hyperlink w:anchor="_Toc451722987" w:history="1">
            <w:r w:rsidR="0005529F" w:rsidRPr="00046252">
              <w:rPr>
                <w:rStyle w:val="Hyperlink"/>
                <w:noProof/>
              </w:rPr>
              <w:t>15</w:t>
            </w:r>
            <w:r w:rsidR="0005529F">
              <w:rPr>
                <w:smallCaps w:val="0"/>
                <w:noProof/>
                <w:sz w:val="22"/>
                <w:szCs w:val="22"/>
                <w:lang w:val="en-GB" w:eastAsia="en-GB"/>
              </w:rPr>
              <w:tab/>
            </w:r>
            <w:r w:rsidR="0005529F" w:rsidRPr="00046252">
              <w:rPr>
                <w:rStyle w:val="Hyperlink"/>
                <w:noProof/>
              </w:rPr>
              <w:t>Konklusion</w:t>
            </w:r>
            <w:r w:rsidR="0005529F">
              <w:rPr>
                <w:noProof/>
                <w:webHidden/>
              </w:rPr>
              <w:tab/>
            </w:r>
            <w:r w:rsidR="0005529F">
              <w:rPr>
                <w:noProof/>
                <w:webHidden/>
              </w:rPr>
              <w:fldChar w:fldCharType="begin"/>
            </w:r>
            <w:r w:rsidR="0005529F">
              <w:rPr>
                <w:noProof/>
                <w:webHidden/>
              </w:rPr>
              <w:instrText xml:space="preserve"> PAGEREF _Toc451722987 \h </w:instrText>
            </w:r>
            <w:r w:rsidR="0005529F">
              <w:rPr>
                <w:noProof/>
                <w:webHidden/>
              </w:rPr>
            </w:r>
            <w:r w:rsidR="0005529F">
              <w:rPr>
                <w:noProof/>
                <w:webHidden/>
              </w:rPr>
              <w:fldChar w:fldCharType="separate"/>
            </w:r>
            <w:r w:rsidR="00F5141A">
              <w:rPr>
                <w:noProof/>
                <w:webHidden/>
              </w:rPr>
              <w:t>28</w:t>
            </w:r>
            <w:r w:rsidR="0005529F">
              <w:rPr>
                <w:noProof/>
                <w:webHidden/>
              </w:rPr>
              <w:fldChar w:fldCharType="end"/>
            </w:r>
          </w:hyperlink>
        </w:p>
        <w:p w14:paraId="7A0EA4C5" w14:textId="77777777" w:rsidR="0005529F" w:rsidRDefault="0032344F">
          <w:pPr>
            <w:pStyle w:val="TOC1"/>
            <w:tabs>
              <w:tab w:val="left" w:pos="660"/>
              <w:tab w:val="right" w:leader="dot" w:pos="9628"/>
            </w:tabs>
            <w:rPr>
              <w:smallCaps w:val="0"/>
              <w:noProof/>
              <w:sz w:val="22"/>
              <w:szCs w:val="22"/>
              <w:lang w:val="en-GB" w:eastAsia="en-GB"/>
            </w:rPr>
          </w:pPr>
          <w:hyperlink w:anchor="_Toc451722988" w:history="1">
            <w:r w:rsidR="0005529F" w:rsidRPr="00046252">
              <w:rPr>
                <w:rStyle w:val="Hyperlink"/>
                <w:noProof/>
              </w:rPr>
              <w:t>16</w:t>
            </w:r>
            <w:r w:rsidR="0005529F">
              <w:rPr>
                <w:smallCaps w:val="0"/>
                <w:noProof/>
                <w:sz w:val="22"/>
                <w:szCs w:val="22"/>
                <w:lang w:val="en-GB" w:eastAsia="en-GB"/>
              </w:rPr>
              <w:tab/>
            </w:r>
            <w:r w:rsidR="0005529F" w:rsidRPr="00046252">
              <w:rPr>
                <w:rStyle w:val="Hyperlink"/>
                <w:noProof/>
              </w:rPr>
              <w:t>Referencer</w:t>
            </w:r>
            <w:r w:rsidR="0005529F">
              <w:rPr>
                <w:noProof/>
                <w:webHidden/>
              </w:rPr>
              <w:tab/>
            </w:r>
            <w:r w:rsidR="0005529F">
              <w:rPr>
                <w:noProof/>
                <w:webHidden/>
              </w:rPr>
              <w:fldChar w:fldCharType="begin"/>
            </w:r>
            <w:r w:rsidR="0005529F">
              <w:rPr>
                <w:noProof/>
                <w:webHidden/>
              </w:rPr>
              <w:instrText xml:space="preserve"> PAGEREF _Toc451722988 \h </w:instrText>
            </w:r>
            <w:r w:rsidR="0005529F">
              <w:rPr>
                <w:noProof/>
                <w:webHidden/>
              </w:rPr>
            </w:r>
            <w:r w:rsidR="0005529F">
              <w:rPr>
                <w:noProof/>
                <w:webHidden/>
              </w:rPr>
              <w:fldChar w:fldCharType="separate"/>
            </w:r>
            <w:r w:rsidR="00F5141A">
              <w:rPr>
                <w:noProof/>
                <w:webHidden/>
              </w:rPr>
              <w:t>29</w:t>
            </w:r>
            <w:r w:rsidR="0005529F">
              <w:rPr>
                <w:noProof/>
                <w:webHidden/>
              </w:rPr>
              <w:fldChar w:fldCharType="end"/>
            </w:r>
          </w:hyperlink>
        </w:p>
        <w:p w14:paraId="1ED416C6" w14:textId="77777777" w:rsidR="0005529F" w:rsidRDefault="0032344F">
          <w:pPr>
            <w:pStyle w:val="TOC1"/>
            <w:tabs>
              <w:tab w:val="left" w:pos="660"/>
              <w:tab w:val="right" w:leader="dot" w:pos="9628"/>
            </w:tabs>
            <w:rPr>
              <w:smallCaps w:val="0"/>
              <w:noProof/>
              <w:sz w:val="22"/>
              <w:szCs w:val="22"/>
              <w:lang w:val="en-GB" w:eastAsia="en-GB"/>
            </w:rPr>
          </w:pPr>
          <w:hyperlink w:anchor="_Toc451722989" w:history="1">
            <w:r w:rsidR="0005529F" w:rsidRPr="00046252">
              <w:rPr>
                <w:rStyle w:val="Hyperlink"/>
                <w:noProof/>
              </w:rPr>
              <w:t>17</w:t>
            </w:r>
            <w:r w:rsidR="0005529F">
              <w:rPr>
                <w:smallCaps w:val="0"/>
                <w:noProof/>
                <w:sz w:val="22"/>
                <w:szCs w:val="22"/>
                <w:lang w:val="en-GB" w:eastAsia="en-GB"/>
              </w:rPr>
              <w:tab/>
            </w:r>
            <w:r w:rsidR="0005529F" w:rsidRPr="00046252">
              <w:rPr>
                <w:rStyle w:val="Hyperlink"/>
                <w:noProof/>
                <w:shd w:val="clear" w:color="auto" w:fill="FEFEFE"/>
              </w:rPr>
              <w:t>Underskrifter</w:t>
            </w:r>
            <w:r w:rsidR="0005529F">
              <w:rPr>
                <w:noProof/>
                <w:webHidden/>
              </w:rPr>
              <w:tab/>
            </w:r>
            <w:r w:rsidR="0005529F">
              <w:rPr>
                <w:noProof/>
                <w:webHidden/>
              </w:rPr>
              <w:fldChar w:fldCharType="begin"/>
            </w:r>
            <w:r w:rsidR="0005529F">
              <w:rPr>
                <w:noProof/>
                <w:webHidden/>
              </w:rPr>
              <w:instrText xml:space="preserve"> PAGEREF _Toc451722989 \h </w:instrText>
            </w:r>
            <w:r w:rsidR="0005529F">
              <w:rPr>
                <w:noProof/>
                <w:webHidden/>
              </w:rPr>
            </w:r>
            <w:r w:rsidR="0005529F">
              <w:rPr>
                <w:noProof/>
                <w:webHidden/>
              </w:rPr>
              <w:fldChar w:fldCharType="separate"/>
            </w:r>
            <w:r w:rsidR="00F5141A">
              <w:rPr>
                <w:noProof/>
                <w:webHidden/>
              </w:rPr>
              <w:t>30</w:t>
            </w:r>
            <w:r w:rsidR="0005529F">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4" w:name="_Toc451722952"/>
      <w:r w:rsidRPr="00253A76">
        <w:lastRenderedPageBreak/>
        <w:t>Indledning</w:t>
      </w:r>
      <w:bookmarkEnd w:id="4"/>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w:t>
      </w:r>
      <w:r w:rsidR="00297F9D">
        <w:t>,</w:t>
      </w:r>
      <w:r w:rsidRPr="00253A76">
        <w:t xml:space="preserve">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NUnit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641A06">
      <w:pPr>
        <w:pStyle w:val="Heading1"/>
      </w:pPr>
      <w:bookmarkStart w:id="5" w:name="_Toc451356398"/>
      <w:bookmarkStart w:id="6" w:name="_Toc451722953"/>
      <w:r w:rsidRPr="00253A76">
        <w:t>Læsevejledning</w:t>
      </w:r>
      <w:bookmarkEnd w:id="5"/>
      <w:bookmarkEnd w:id="6"/>
    </w:p>
    <w:p w14:paraId="4511EB4C" w14:textId="77777777" w:rsidR="00641A06" w:rsidRPr="00253A76" w:rsidRDefault="00641A06" w:rsidP="00641A06">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374EF194" w:rsidR="00641A06" w:rsidRPr="00253A76" w:rsidRDefault="00641A06" w:rsidP="00641A06">
      <w:r w:rsidRPr="00253A76">
        <w:t xml:space="preserve">Efter introduktionen til projektet følger der, i afsnittet ”Systembeskrivels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6A968C96" w:rsidR="00641A06" w:rsidRPr="00253A76" w:rsidRDefault="00641A06" w:rsidP="00641A06">
      <w:r w:rsidRPr="00253A76">
        <w:t xml:space="preserve">Afsnittet ”Projektgennemførsel”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2C9C3DD2" w:rsidR="00641A06" w:rsidRPr="00253A76" w:rsidRDefault="00641A06" w:rsidP="00641A06">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74A94B70" w:rsidR="00641A06" w:rsidRPr="00253A76" w:rsidRDefault="00641A06" w:rsidP="00641A06">
      <w:r w:rsidRPr="00253A76">
        <w:t xml:space="preserve">Afsnittet ”Produktbeskrivels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E12B4EE" w:rsidR="00641A06" w:rsidRPr="00253A76" w:rsidRDefault="00641A06" w:rsidP="00641A06">
      <w:r w:rsidRPr="00253A76">
        <w:t xml:space="preserve">Herefter følger en </w:t>
      </w:r>
      <w:r w:rsidR="00297F9D">
        <w:t>gennemgang</w:t>
      </w:r>
      <w:r w:rsidR="00297F9D" w:rsidRPr="00253A76">
        <w:t xml:space="preserve"> </w:t>
      </w:r>
      <w:r w:rsidRPr="00253A76">
        <w:t xml:space="preserve">af, hvordan produktet er testet, i afsnittet ”Testning af Pristjek220”. Først beskrives, hvordan koden er testet individuelt og derefter testet integreret, samt hvordan continuous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35DAD6F1" w:rsidR="00641A06" w:rsidRPr="00253A76" w:rsidRDefault="00641A06" w:rsidP="00641A06">
      <w:r w:rsidRPr="00253A76">
        <w:t xml:space="preserve">Til sidst </w:t>
      </w:r>
      <w:r w:rsidR="00297F9D">
        <w:t>fremlægg</w:t>
      </w:r>
      <w:r w:rsidR="00297F9D" w:rsidRPr="00253A76">
        <w:t xml:space="preserve">es </w:t>
      </w:r>
      <w:r w:rsidRPr="00253A76">
        <w:t xml:space="preserve">de resultater, der er opnået igennem projektet, og der følger herefter en diskussion af dem, samt af selve projektet, i afsnittet ”Resultater og diskussion”. Ud fra dette </w:t>
      </w:r>
      <w:r w:rsidR="00297F9D">
        <w:t>forklar</w:t>
      </w:r>
      <w:r w:rsidR="00297F9D" w:rsidRPr="00253A76">
        <w:t xml:space="preserve">es </w:t>
      </w:r>
      <w:r w:rsidRPr="00253A76">
        <w:t xml:space="preserve">bagefter, hvad der kan laves af videreudvikling på produktet, i afsnittet ”Fremtidigt arbejd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Konklusion”.</w:t>
      </w:r>
    </w:p>
    <w:p w14:paraId="4BA7DF31" w14:textId="77777777" w:rsidR="00641A06" w:rsidRPr="00253A76" w:rsidRDefault="00641A06" w:rsidP="00641A06">
      <w:r w:rsidRPr="00253A76">
        <w:t>Det følgende afsnit er en termliste, hvor de forkortelser, der er brugt igennem rapporten, er opstillet.</w:t>
      </w:r>
    </w:p>
    <w:p w14:paraId="4E805588" w14:textId="77777777" w:rsidR="000B3C0C" w:rsidRPr="00253A76" w:rsidRDefault="000B3C0C" w:rsidP="000B3C0C">
      <w:pPr>
        <w:pStyle w:val="Heading2"/>
      </w:pPr>
      <w:bookmarkStart w:id="7" w:name="_Toc451722954"/>
      <w:r w:rsidRPr="00253A76">
        <w:lastRenderedPageBreak/>
        <w:t>Termliste</w:t>
      </w:r>
      <w:bookmarkEnd w:id="7"/>
    </w:p>
    <w:p w14:paraId="6B2E2AA4" w14:textId="77777777" w:rsidR="0024498E" w:rsidRPr="00253A76" w:rsidRDefault="0024498E" w:rsidP="00A86FF8">
      <w:bookmarkStart w:id="8" w:name="_Toc437416172"/>
      <w:bookmarkStart w:id="9"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253A76" w:rsidRDefault="0024498E" w:rsidP="00A86FF8">
      <w:r w:rsidRPr="00253A76">
        <w:t xml:space="preserve">DIP = Dependency Inversion Principl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PL = Presentation Layer</w:t>
      </w:r>
    </w:p>
    <w:p w14:paraId="6A9FECF6" w14:textId="661EEF34" w:rsidR="0024498E" w:rsidRDefault="0024498E" w:rsidP="00A86FF8">
      <w:r w:rsidRPr="00253A76">
        <w:t>SRP = Single Responsibility Principle</w:t>
      </w:r>
    </w:p>
    <w:p w14:paraId="4BCB800C" w14:textId="1ABAD571" w:rsidR="003B038A" w:rsidRPr="00253A76" w:rsidRDefault="003B038A" w:rsidP="00A86FF8">
      <w:r>
        <w:t>SysML = Systems Modeling Language</w:t>
      </w:r>
    </w:p>
    <w:p w14:paraId="145277C8" w14:textId="38D8FE27" w:rsidR="0024498E" w:rsidRDefault="0024498E" w:rsidP="00A86FF8">
      <w:r w:rsidRPr="00253A76">
        <w:t>TDD = Test Driven Development</w:t>
      </w:r>
    </w:p>
    <w:p w14:paraId="779AE892" w14:textId="5DE1B82B" w:rsidR="00BD3E59" w:rsidRPr="00253A76" w:rsidRDefault="00BD3E59" w:rsidP="00A86FF8">
      <w:r>
        <w:t>VPN =</w:t>
      </w:r>
      <w:r w:rsidR="00015959">
        <w:t xml:space="preserve"> Vir</w:t>
      </w:r>
      <w:r>
        <w:t>tual Private Network</w:t>
      </w:r>
    </w:p>
    <w:p w14:paraId="3AC9E20A" w14:textId="77777777" w:rsidR="0024498E" w:rsidRPr="00253A76" w:rsidRDefault="0024498E" w:rsidP="00A86FF8">
      <w:r w:rsidRPr="00253A76">
        <w:t>UX = User Experience</w:t>
      </w:r>
    </w:p>
    <w:p w14:paraId="40FF4D18" w14:textId="77777777" w:rsidR="007117BE" w:rsidRPr="00253A76" w:rsidRDefault="007117BE" w:rsidP="007117BE">
      <w:pPr>
        <w:pStyle w:val="Heading1"/>
      </w:pPr>
      <w:bookmarkStart w:id="10" w:name="_Toc451722955"/>
      <w:r w:rsidRPr="00253A76">
        <w:t>Projektformulering</w:t>
      </w:r>
      <w:bookmarkEnd w:id="8"/>
      <w:bookmarkEnd w:id="9"/>
      <w:bookmarkEnd w:id="10"/>
    </w:p>
    <w:p w14:paraId="73CEB0CD" w14:textId="3F8607AA"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242CD445" w:rsidR="005F3A41" w:rsidRPr="00253A76" w:rsidRDefault="005F3A41" w:rsidP="00877757">
      <w:r w:rsidRPr="00253A76">
        <w:t>Pristjek220 har tre forskellige</w:t>
      </w:r>
      <w:r w:rsidR="00307C0E">
        <w:t xml:space="preserve"> slag</w:t>
      </w:r>
      <w:bookmarkStart w:id="11" w:name="_GoBack"/>
      <w:bookmarkEnd w:id="11"/>
      <w:r w:rsidR="00307C0E">
        <w:t>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w:t>
      </w:r>
    </w:p>
    <w:p w14:paraId="36566C77" w14:textId="673E84FF"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F5141A" w:rsidRPr="00253A76">
        <w:t xml:space="preserve">Figur </w:t>
      </w:r>
      <w:r w:rsidR="00F5141A">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12829337" w14:textId="06091293"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 xml:space="preserve">rne fra indkøbslisten kan findes billigst, samt hvad de koster. </w:t>
      </w:r>
      <w:r w:rsidRPr="00253A76">
        <w:lastRenderedPageBreak/>
        <w:t>Her har forbrugeren samtidig mulighed for at se en sammenligning af, hvad</w:t>
      </w:r>
      <w:r w:rsidR="00C2293D" w:rsidRPr="00253A76">
        <w:t xml:space="preserve"> det vil koste at købe alle produkte</w:t>
      </w:r>
      <w:r w:rsidRPr="00253A76">
        <w:t xml:space="preserve">rne i én </w:t>
      </w:r>
      <w:r w:rsidR="0056692D">
        <w:t xml:space="preserve">enkelt </w:t>
      </w:r>
      <w:r w:rsidRPr="00253A76">
        <w:t>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0405E65"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 xml:space="preserve">rne fra hans </w:t>
      </w:r>
      <w:r w:rsidR="00BC1874">
        <w:t>forretning</w:t>
      </w:r>
      <w:r w:rsidRPr="00253A76">
        <w:t xml:space="preserve">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2" w:name="_Ref443516992"/>
      <w:r w:rsidRPr="00253A76">
        <w:t xml:space="preserve">Figur </w:t>
      </w:r>
      <w:fldSimple w:instr=" SEQ Figur \* ARABIC ">
        <w:r w:rsidR="00F5141A">
          <w:rPr>
            <w:noProof/>
          </w:rPr>
          <w:t>1</w:t>
        </w:r>
      </w:fldSimple>
      <w:bookmarkEnd w:id="12"/>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253A76" w:rsidRDefault="000B3C0C" w:rsidP="000B3C0C"/>
    <w:p w14:paraId="709278BB" w14:textId="77777777" w:rsidR="004C040E" w:rsidRDefault="004C040E">
      <w:pPr>
        <w:rPr>
          <w:smallCaps/>
          <w:spacing w:val="5"/>
          <w:sz w:val="32"/>
          <w:szCs w:val="32"/>
        </w:rPr>
      </w:pPr>
      <w:bookmarkStart w:id="13" w:name="_Toc437416173"/>
      <w:r>
        <w:br w:type="page"/>
      </w:r>
    </w:p>
    <w:p w14:paraId="6F159EF1" w14:textId="23723CC8" w:rsidR="007117BE" w:rsidRPr="00253A76" w:rsidRDefault="007117BE" w:rsidP="007117BE">
      <w:pPr>
        <w:pStyle w:val="Heading1"/>
      </w:pPr>
      <w:bookmarkStart w:id="14" w:name="_Toc451722956"/>
      <w:r w:rsidRPr="00253A76">
        <w:lastRenderedPageBreak/>
        <w:t>Afgrænsning</w:t>
      </w:r>
      <w:bookmarkEnd w:id="13"/>
      <w:bookmarkEnd w:id="14"/>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251A4B53" w14:textId="54F35FE1" w:rsidR="0056692D" w:rsidRPr="00253A76" w:rsidRDefault="0056692D">
      <w:r>
        <w:t>Der er også en afgrænsning i form af, at forbrugeren skal have adgang til en computer samt en smartphone eller anden mobil enhed.</w:t>
      </w:r>
    </w:p>
    <w:p w14:paraId="0BD23933" w14:textId="77777777" w:rsidR="001A461D" w:rsidRPr="00253A76" w:rsidRDefault="001A461D" w:rsidP="001A461D">
      <w:pPr>
        <w:pStyle w:val="Heading1"/>
      </w:pPr>
      <w:bookmarkStart w:id="15" w:name="_Toc437416174"/>
      <w:bookmarkStart w:id="16" w:name="_Toc451722957"/>
      <w:r w:rsidRPr="00253A76">
        <w:t>Systembeskrivelse</w:t>
      </w:r>
      <w:bookmarkEnd w:id="15"/>
      <w:bookmarkEnd w:id="16"/>
    </w:p>
    <w:p w14:paraId="712404BF" w14:textId="352F7FD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Pr="00253A76">
        <w:t xml:space="preserve"> hvor de</w:t>
      </w:r>
      <w:r w:rsidR="0056692D">
        <w:t>t er muligt</w:t>
      </w:r>
      <w:r w:rsidRPr="00253A76">
        <w:t xml:space="preserve"> at købe forskellige produkter og hvad pris</w:t>
      </w:r>
      <w:r w:rsidR="0056692D">
        <w:t>en</w:t>
      </w:r>
      <w:r w:rsidRPr="00253A76">
        <w:t xml:space="preserve"> er</w:t>
      </w:r>
      <w:r w:rsidR="0056692D">
        <w:t xml:space="preserve"> på produkterne</w:t>
      </w:r>
      <w:r w:rsidRPr="00253A76">
        <w:t xml:space="preserve"> i de forskellige forretninger. De</w:t>
      </w:r>
      <w:r w:rsidR="0056692D">
        <w:t>suden</w:t>
      </w:r>
      <w:r w:rsidRPr="00253A76">
        <w:t xml:space="preserve">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F5141A" w:rsidRPr="00253A76">
        <w:t xml:space="preserve">Figur </w:t>
      </w:r>
      <w:r w:rsidR="00F5141A">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1F53AB" w:rsidP="001F53AB">
      <w:pPr>
        <w:keepNext/>
      </w:pPr>
      <w:r w:rsidRPr="00253A76">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4pt;height:210.15pt" o:ole="">
            <v:imagedata r:id="rId9" o:title=""/>
          </v:shape>
          <o:OLEObject Type="Embed" ProgID="Visio.Drawing.15" ShapeID="_x0000_i1029" DrawAspect="Content" ObjectID="_1525512543" r:id="rId10"/>
        </w:object>
      </w:r>
    </w:p>
    <w:p w14:paraId="0D8AAB74" w14:textId="34BD9F9C" w:rsidR="001F53AB" w:rsidRPr="00253A76" w:rsidRDefault="001F53AB" w:rsidP="001F53AB">
      <w:pPr>
        <w:pStyle w:val="Caption"/>
      </w:pPr>
      <w:bookmarkStart w:id="17" w:name="_Ref451342606"/>
      <w:r w:rsidRPr="00253A76">
        <w:t xml:space="preserve">Figur </w:t>
      </w:r>
      <w:fldSimple w:instr=" SEQ Figur \* ARABIC ">
        <w:r w:rsidR="00F5141A">
          <w:rPr>
            <w:noProof/>
          </w:rPr>
          <w:t>2</w:t>
        </w:r>
      </w:fldSimple>
      <w:bookmarkEnd w:id="17"/>
      <w:r w:rsidRPr="00253A76">
        <w:t xml:space="preserve">: Domæne </w:t>
      </w:r>
      <w:r w:rsidRPr="00253A76">
        <w:rPr>
          <w:noProof/>
        </w:rPr>
        <w:t>model for Pristjek220</w:t>
      </w:r>
      <w:r w:rsidRPr="00253A76">
        <w:t xml:space="preserve"> </w:t>
      </w:r>
    </w:p>
    <w:p w14:paraId="191748D9" w14:textId="77777777" w:rsidR="004C040E" w:rsidRDefault="004C040E">
      <w:pPr>
        <w:rPr>
          <w:smallCaps/>
          <w:spacing w:val="5"/>
          <w:sz w:val="28"/>
          <w:szCs w:val="28"/>
        </w:rPr>
      </w:pPr>
      <w:r>
        <w:br w:type="page"/>
      </w:r>
    </w:p>
    <w:p w14:paraId="7D75A3FB" w14:textId="3E2E80FD" w:rsidR="00A86FF8" w:rsidRPr="00253A76" w:rsidRDefault="00A86FF8" w:rsidP="00F11740">
      <w:pPr>
        <w:pStyle w:val="Heading2"/>
      </w:pPr>
      <w:bookmarkStart w:id="18" w:name="_Toc451722958"/>
      <w:r w:rsidRPr="00253A76">
        <w:lastRenderedPageBreak/>
        <w:t>Krav</w:t>
      </w:r>
      <w:bookmarkEnd w:id="18"/>
    </w:p>
    <w:p w14:paraId="2520CDB8" w14:textId="439054D0" w:rsidR="00A86FF8" w:rsidRPr="00253A76" w:rsidRDefault="00A86FF8" w:rsidP="00A86FF8">
      <w:r w:rsidRPr="00253A76">
        <w:t xml:space="preserve">Ud fra </w:t>
      </w:r>
      <w:r w:rsidRPr="00253A76">
        <w:rPr>
          <w:i/>
          <w:iCs/>
        </w:rPr>
        <w:t xml:space="preserve">Projektformuleringen </w:t>
      </w:r>
      <w:r w:rsidRPr="00253A76">
        <w:t xml:space="preserve">er der opstillet en række </w:t>
      </w:r>
      <w:r w:rsidR="005F3A41">
        <w:t>u</w:t>
      </w:r>
      <w:r w:rsidR="005F3A41" w:rsidRPr="00253A76">
        <w:t xml:space="preserve">ser </w:t>
      </w:r>
      <w:r w:rsidR="005F3A41">
        <w:t>s</w:t>
      </w:r>
      <w:r w:rsidR="005F3A41" w:rsidRPr="00253A76">
        <w:t>tories</w:t>
      </w:r>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 xml:space="preserve">danner grundlag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19" w:name="_Toc451722959"/>
      <w:r w:rsidRPr="00253A76">
        <w:t>Udformning af krav</w:t>
      </w:r>
      <w:bookmarkEnd w:id="19"/>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stories</w:t>
      </w:r>
      <w:sdt>
        <w:sdtPr>
          <w:id w:val="1341965959"/>
          <w:citation/>
        </w:sdtPr>
        <w:sdtContent>
          <w:r w:rsidR="006D13B2">
            <w:fldChar w:fldCharType="begin"/>
          </w:r>
          <w:r w:rsidR="006D13B2" w:rsidRPr="006D13B2">
            <w:instrText xml:space="preserve"> CITATION Naz10 \l 2057 </w:instrText>
          </w:r>
          <w:r w:rsidR="006D13B2">
            <w:fldChar w:fldCharType="separate"/>
          </w:r>
          <w:r w:rsidR="0005529F">
            <w:rPr>
              <w:noProof/>
            </w:rPr>
            <w:t xml:space="preserve"> </w:t>
          </w:r>
          <w:r w:rsidR="0005529F" w:rsidRPr="0005529F">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Pr="00253A76" w:rsidRDefault="00A86FF8" w:rsidP="00F11740">
      <w:pPr>
        <w:pStyle w:val="Heading3"/>
      </w:pPr>
      <w:bookmarkStart w:id="20" w:name="_Toc451722960"/>
      <w:r w:rsidRPr="00253A76">
        <w:t>Aktører</w:t>
      </w:r>
      <w:bookmarkEnd w:id="20"/>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15448882" w14:textId="77777777" w:rsidR="00A86FF8" w:rsidRPr="00253A76" w:rsidRDefault="00A86FF8" w:rsidP="00A86FF8"/>
    <w:p w14:paraId="4D119F30" w14:textId="77777777" w:rsidR="004C040E" w:rsidRDefault="004C040E">
      <w:pPr>
        <w:rPr>
          <w:smallCaps/>
          <w:spacing w:val="5"/>
          <w:sz w:val="24"/>
          <w:szCs w:val="24"/>
        </w:rPr>
      </w:pPr>
      <w:r>
        <w:br w:type="page"/>
      </w:r>
    </w:p>
    <w:p w14:paraId="01358E64" w14:textId="2D5265A1" w:rsidR="00A86FF8" w:rsidRPr="00253A76" w:rsidRDefault="00A86FF8" w:rsidP="00F11740">
      <w:pPr>
        <w:pStyle w:val="Heading3"/>
      </w:pPr>
      <w:bookmarkStart w:id="21" w:name="_Toc451722961"/>
      <w:r w:rsidRPr="00253A76">
        <w:lastRenderedPageBreak/>
        <w:t>User story beskrivelser</w:t>
      </w:r>
      <w:bookmarkEnd w:id="21"/>
    </w:p>
    <w:p w14:paraId="7EA4376A" w14:textId="4B9DEAA0" w:rsidR="00A86FF8" w:rsidRPr="00253A76"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Content>
          <w:r w:rsidR="003D11C8" w:rsidRPr="00253A76">
            <w:fldChar w:fldCharType="begin"/>
          </w:r>
          <w:r w:rsidR="003D11C8" w:rsidRPr="00253A76">
            <w:instrText xml:space="preserve"> CITATION Gru16 \l 1030 </w:instrText>
          </w:r>
          <w:r w:rsidR="003D11C8" w:rsidRPr="00253A76">
            <w:fldChar w:fldCharType="separate"/>
          </w:r>
          <w:r w:rsidR="0005529F">
            <w:rPr>
              <w:noProof/>
            </w:rPr>
            <w:t xml:space="preserve"> </w:t>
          </w:r>
          <w:r w:rsidR="0005529F" w:rsidRPr="0005529F">
            <w:rPr>
              <w:noProof/>
            </w:rPr>
            <w:t>[2]</w:t>
          </w:r>
          <w:r w:rsidR="003D11C8" w:rsidRPr="00253A76">
            <w:fldChar w:fldCharType="end"/>
          </w:r>
        </w:sdtContent>
      </w:sdt>
      <w:r w:rsidRPr="00253A76">
        <w:t xml:space="preserve">, ud fra hvilke </w:t>
      </w:r>
      <w:r w:rsidR="005F3A41">
        <w:t>u</w:t>
      </w:r>
      <w:r w:rsidR="005F3A41" w:rsidRPr="00253A76">
        <w:t xml:space="preserve">ser </w:t>
      </w:r>
      <w:r w:rsidR="005F3A41">
        <w:t>s</w:t>
      </w:r>
      <w:r w:rsidR="005F3A41" w:rsidRPr="00253A76">
        <w:t xml:space="preserve">tories </w:t>
      </w:r>
      <w:r w:rsidRPr="00253A76">
        <w:t>der bliver brugt i løbet af rapporten, de er rangeret efter hvilken prioritering de har haft gennem udviklingsfasen.</w:t>
      </w:r>
    </w:p>
    <w:p w14:paraId="723B1225" w14:textId="11F8BC2D" w:rsidR="00A86FF8" w:rsidRPr="00253A76" w:rsidRDefault="00A86FF8" w:rsidP="00A86FF8">
      <w:pPr>
        <w:rPr>
          <w:b/>
        </w:rPr>
      </w:pPr>
      <w:bookmarkStart w:id="22" w:name="_Toc443577280"/>
      <w:bookmarkStart w:id="23" w:name="_Toc445051114"/>
      <w:r w:rsidRPr="00253A76">
        <w:rPr>
          <w:b/>
        </w:rPr>
        <w:t xml:space="preserve">US2: Finde den </w:t>
      </w:r>
      <w:r w:rsidR="00C2293D" w:rsidRPr="00253A76">
        <w:rPr>
          <w:b/>
        </w:rPr>
        <w:t>billigste forretning for et produkt</w:t>
      </w:r>
      <w:r w:rsidRPr="00253A76">
        <w:rPr>
          <w:b/>
        </w:rPr>
        <w:t xml:space="preserve"> i Pristjek220</w:t>
      </w:r>
      <w:bookmarkEnd w:id="22"/>
      <w:bookmarkEnd w:id="23"/>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4" w:name="_Toc443577286"/>
      <w:bookmarkStart w:id="25" w:name="_Toc445051116"/>
      <w:r w:rsidRPr="00253A76">
        <w:rPr>
          <w:b/>
        </w:rPr>
        <w:t>Find ud af h</w:t>
      </w:r>
      <w:r w:rsidR="00C2293D" w:rsidRPr="00253A76">
        <w:rPr>
          <w:b/>
        </w:rPr>
        <w:t>vor Produkt</w:t>
      </w:r>
      <w:r w:rsidRPr="00253A76">
        <w:rPr>
          <w:b/>
        </w:rPr>
        <w:t>erne fra indkøbslisten kan købes billigst</w:t>
      </w:r>
      <w:bookmarkEnd w:id="24"/>
      <w:bookmarkEnd w:id="25"/>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26" w:name="_Toc443577287"/>
      <w:bookmarkStart w:id="27" w:name="_Toc445051118"/>
      <w:r w:rsidRPr="00CD5E22">
        <w:rPr>
          <w:b/>
        </w:rPr>
        <w:t>US6: Sammenligning af billigste indkøb og indkøb i én forretning</w:t>
      </w:r>
      <w:bookmarkEnd w:id="26"/>
      <w:bookmarkEnd w:id="27"/>
    </w:p>
    <w:p w14:paraId="28769B38" w14:textId="77777777" w:rsidR="009403D3" w:rsidRDefault="009403D3" w:rsidP="009403D3">
      <w:r w:rsidRPr="009F1305">
        <w:rPr>
          <w:b/>
        </w:rPr>
        <w:t>Som</w:t>
      </w:r>
      <w:r>
        <w:t xml:space="preserve"> en forbruger af Pristjek220</w:t>
      </w:r>
    </w:p>
    <w:p w14:paraId="692D6C96" w14:textId="5FD0CF69" w:rsidR="009403D3" w:rsidRDefault="009403D3" w:rsidP="009403D3">
      <w:r w:rsidRPr="009F1305">
        <w:rPr>
          <w:b/>
        </w:rPr>
        <w:t>Vil</w:t>
      </w:r>
      <w:r>
        <w:t xml:space="preserve"> jeg kunne se en sammenligning af hvad prisen er en enkelt forretning og hvor </w:t>
      </w:r>
      <w:r w:rsidR="00FD2428">
        <w:t>produkt</w:t>
      </w:r>
      <w:r>
        <w:t>erne er billigst,</w:t>
      </w:r>
    </w:p>
    <w:p w14:paraId="0EABAE02" w14:textId="77777777" w:rsidR="009403D3" w:rsidRDefault="009403D3" w:rsidP="009403D3">
      <w:r>
        <w:rPr>
          <w:b/>
        </w:rPr>
        <w:t>S</w:t>
      </w:r>
      <w:r w:rsidRPr="009F1305">
        <w:rPr>
          <w:b/>
        </w:rPr>
        <w:t>å</w:t>
      </w:r>
      <w:r>
        <w:t xml:space="preserve"> jeg kan vælge at køre i flere forretninger fremfor bare at handle det hele i den forretning.</w:t>
      </w:r>
    </w:p>
    <w:p w14:paraId="6B3F2B56" w14:textId="37F48DB9" w:rsidR="009403D3" w:rsidRPr="00253A76" w:rsidRDefault="009403D3" w:rsidP="009403D3">
      <w:r w:rsidRPr="00253A76">
        <w:t xml:space="preserve">User storyen er relevant, fordi </w:t>
      </w:r>
      <w:r>
        <w:t>for</w:t>
      </w:r>
      <w:r w:rsidRPr="00253A76">
        <w:t>brugeren gerne vil kunne</w:t>
      </w:r>
      <w:r>
        <w:t xml:space="preserve"> s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lastRenderedPageBreak/>
        <w:t xml:space="preserve">US9: </w:t>
      </w:r>
      <w:bookmarkStart w:id="28" w:name="_Toc443577289"/>
      <w:bookmarkStart w:id="29" w:name="_Toc445051122"/>
      <w:r w:rsidRPr="00253A76">
        <w:rPr>
          <w:b/>
        </w:rPr>
        <w:t>Send indkøbsliste på mail</w:t>
      </w:r>
      <w:bookmarkEnd w:id="28"/>
      <w:bookmarkEnd w:id="29"/>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Heading3"/>
      </w:pPr>
      <w:bookmarkStart w:id="30" w:name="_Toc451330298"/>
      <w:bookmarkStart w:id="31" w:name="_Toc451722962"/>
      <w:r w:rsidRPr="00253A76">
        <w:t>Kvalitetskrav</w:t>
      </w:r>
      <w:bookmarkEnd w:id="30"/>
      <w:bookmarkEnd w:id="31"/>
    </w:p>
    <w:p w14:paraId="5549D407" w14:textId="39140DFA"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3D11C8" w:rsidRPr="00253A76">
            <w:instrText xml:space="preserve"> CITATION Gru16 \l 1030 </w:instrText>
          </w:r>
          <w:r w:rsidR="003D11C8" w:rsidRPr="00253A76">
            <w:fldChar w:fldCharType="separate"/>
          </w:r>
          <w:r w:rsidR="0005529F">
            <w:rPr>
              <w:noProof/>
            </w:rPr>
            <w:t xml:space="preserve"> </w:t>
          </w:r>
          <w:r w:rsidR="0005529F" w:rsidRPr="0005529F">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259477FA" w:rsidR="001F53AB" w:rsidRPr="00253A76" w:rsidRDefault="001F53AB" w:rsidP="001F53AB">
      <w:pPr>
        <w:rPr>
          <w:b/>
        </w:rPr>
      </w:pPr>
      <w:r w:rsidRPr="00253A76">
        <w:rPr>
          <w:b/>
        </w:rPr>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05529F">
            <w:rPr>
              <w:b/>
              <w:noProof/>
            </w:rPr>
            <w:t xml:space="preserve"> </w:t>
          </w:r>
          <w:r w:rsidR="0005529F" w:rsidRPr="0005529F">
            <w:rPr>
              <w:noProof/>
            </w:rPr>
            <w:t>[3]</w:t>
          </w:r>
          <w:r w:rsidR="002D4132" w:rsidRPr="00253A76">
            <w:rPr>
              <w:b/>
            </w:rPr>
            <w:fldChar w:fldCharType="end"/>
          </w:r>
        </w:sdtContent>
      </w:sdt>
      <w:r w:rsidRPr="00253A76">
        <w:rPr>
          <w:b/>
        </w:rPr>
        <w:t>.</w:t>
      </w:r>
    </w:p>
    <w:p w14:paraId="1C0D34C0" w14:textId="6EC3E557" w:rsidR="001F53AB" w:rsidRPr="00253A76" w:rsidRDefault="00496E7A" w:rsidP="001F53AB">
      <w:r>
        <w:t>Dette er valgt f</w:t>
      </w:r>
      <w:r w:rsidR="001F53AB" w:rsidRPr="00253A76">
        <w:t>or at få en brugergrænseflade der er brugervenlig og som giver en intu</w:t>
      </w:r>
      <w:r>
        <w:t>itiv ide om hvad der skal gøres</w:t>
      </w:r>
      <w:r w:rsidR="001F53AB" w:rsidRPr="00253A76">
        <w:t xml:space="preserve"> som bruger. Der er derfor taget udgangspunkt i de krav, som Microsoft stiller til en desktop applikation, for at overholde en generel standard. </w:t>
      </w:r>
    </w:p>
    <w:p w14:paraId="41AD7A4C" w14:textId="61654EDB" w:rsidR="001F53AB" w:rsidRPr="00253A76" w:rsidRDefault="001F53AB" w:rsidP="001F53AB">
      <w:r w:rsidRPr="00253A76">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05529F">
            <w:rPr>
              <w:noProof/>
            </w:rPr>
            <w:t xml:space="preserve"> </w:t>
          </w:r>
          <w:r w:rsidR="0005529F" w:rsidRPr="0005529F">
            <w:rPr>
              <w:noProof/>
            </w:rPr>
            <w:t>[4]</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4107131C" w:rsidR="001F53AB" w:rsidRPr="00253A76" w:rsidRDefault="001F53AB" w:rsidP="001F53AB">
      <w:pPr>
        <w:rPr>
          <w:b/>
        </w:rPr>
      </w:pPr>
      <w:r w:rsidRPr="00253A76">
        <w:rPr>
          <w:b/>
        </w:rPr>
        <w:t xml:space="preserve">1b: Pristjek220 skal leve op til </w:t>
      </w:r>
      <w:r w:rsidR="00312EB3">
        <w:rPr>
          <w:b/>
        </w:rPr>
        <w:t>Three</w:t>
      </w:r>
      <w:r w:rsidRPr="00253A76">
        <w:rPr>
          <w:b/>
        </w:rPr>
        <w:t>-</w:t>
      </w:r>
      <w:r w:rsidR="00312EB3">
        <w:rPr>
          <w:b/>
        </w:rPr>
        <w:t>C</w:t>
      </w:r>
      <w:r w:rsidR="00312EB3" w:rsidRPr="00253A76">
        <w:rPr>
          <w:b/>
        </w:rPr>
        <w:t xml:space="preserve">lick </w:t>
      </w:r>
      <w:r w:rsidRPr="00253A76">
        <w:rPr>
          <w:b/>
        </w:rPr>
        <w:t>rule</w:t>
      </w:r>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05529F">
            <w:rPr>
              <w:b/>
              <w:noProof/>
            </w:rPr>
            <w:t xml:space="preserve"> </w:t>
          </w:r>
          <w:r w:rsidR="0005529F" w:rsidRPr="0005529F">
            <w:rPr>
              <w:noProof/>
            </w:rPr>
            <w:t>[5]</w:t>
          </w:r>
          <w:r w:rsidR="002D4132" w:rsidRPr="00253A76">
            <w:rPr>
              <w:b/>
            </w:rPr>
            <w:fldChar w:fldCharType="end"/>
          </w:r>
        </w:sdtContent>
      </w:sdt>
      <w:r w:rsidRPr="00253A76">
        <w:rPr>
          <w:b/>
        </w:rPr>
        <w:t>.</w:t>
      </w:r>
    </w:p>
    <w:p w14:paraId="1DDCEC69" w14:textId="02D77B4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312EB3">
        <w:t>Three</w:t>
      </w:r>
      <w:r w:rsidRPr="00253A76">
        <w:t>-Click rule, som normalt bruges til hjemmesidenavigation</w:t>
      </w:r>
      <w:r w:rsidR="00BC1874">
        <w:t>.</w:t>
      </w:r>
      <w:r w:rsidRPr="00253A76">
        <w:t xml:space="preserve"> </w:t>
      </w:r>
      <w:r w:rsidR="00BC1874">
        <w:t xml:space="preserve">Denne regel </w:t>
      </w:r>
      <w:r w:rsidR="00BC1874" w:rsidRPr="00253A76">
        <w:t>angiver</w:t>
      </w:r>
      <w:r w:rsidRPr="00253A76">
        <w:t xml:space="preserve"> at der skal kunne navigeres til forskellige funktionaliteter ved brug </w:t>
      </w:r>
      <w:r w:rsidR="00312EB3">
        <w:t>af</w:t>
      </w:r>
      <w:r w:rsidRPr="00253A76">
        <w:t xml:space="preserve"> tre klik.</w:t>
      </w:r>
      <w:r w:rsidR="00BC1874">
        <w:t xml:space="preserve"> </w:t>
      </w:r>
    </w:p>
    <w:p w14:paraId="3F662C38" w14:textId="5E650561"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Pr="00253A76">
        <w:t>” ved at der ingen steder er mere end 3 klik fra hvor man starter til man er ved den ønskede funktionalitet.</w:t>
      </w:r>
    </w:p>
    <w:p w14:paraId="4DBB4366" w14:textId="77777777" w:rsidR="001F53AB" w:rsidRPr="00253A76" w:rsidRDefault="001F53AB" w:rsidP="001F53AB"/>
    <w:p w14:paraId="24157ED7" w14:textId="5A5CDD35" w:rsidR="001F53AB" w:rsidRPr="00253A76" w:rsidRDefault="001F53AB" w:rsidP="001F53AB">
      <w:pPr>
        <w:rPr>
          <w:b/>
        </w:rPr>
      </w:pPr>
      <w:r w:rsidRPr="00253A76">
        <w:rPr>
          <w:b/>
        </w:rPr>
        <w:t xml:space="preserve">1c: Pristjek220 skal leve op til </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05529F">
            <w:rPr>
              <w:b/>
              <w:noProof/>
            </w:rPr>
            <w:t xml:space="preserve"> </w:t>
          </w:r>
          <w:r w:rsidR="0005529F" w:rsidRPr="0005529F">
            <w:rPr>
              <w:noProof/>
            </w:rPr>
            <w:t>[5]</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r w:rsidR="00312EB3">
        <w:t>R</w:t>
      </w:r>
      <w:r w:rsidR="00312EB3" w:rsidRPr="00253A76">
        <w:t xml:space="preserve">ule </w:t>
      </w:r>
      <w:r w:rsidRPr="00253A76">
        <w:t xml:space="preserve">of </w:t>
      </w:r>
      <w:r w:rsidR="00312EB3">
        <w:t>F</w:t>
      </w:r>
      <w:r w:rsidR="00312EB3" w:rsidRPr="00253A76">
        <w:t>ive</w:t>
      </w:r>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Der er i Pristjek220 i de forskellige menu’er levet op til ”</w:t>
      </w:r>
      <w:r w:rsidR="00312EB3">
        <w:t>R</w:t>
      </w:r>
      <w:r w:rsidR="00312EB3" w:rsidRPr="00253A76">
        <w:t xml:space="preserve">ule </w:t>
      </w:r>
      <w:r w:rsidRPr="00253A76">
        <w:t xml:space="preserve">of </w:t>
      </w:r>
      <w:r w:rsidR="00312EB3">
        <w:t>F</w:t>
      </w:r>
      <w:r w:rsidR="00312EB3" w:rsidRPr="00253A76">
        <w:t>ive</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34E138B" w14:textId="77777777" w:rsidR="004C040E" w:rsidRDefault="004C040E">
      <w:pPr>
        <w:rPr>
          <w:b/>
        </w:rPr>
      </w:pPr>
      <w:r>
        <w:rPr>
          <w:b/>
        </w:rPr>
        <w:br w:type="page"/>
      </w:r>
    </w:p>
    <w:p w14:paraId="167F7C03" w14:textId="21013404" w:rsidR="001F53AB" w:rsidRPr="00253A76" w:rsidRDefault="00F6454A" w:rsidP="001F53AB">
      <w:pPr>
        <w:rPr>
          <w:b/>
        </w:rPr>
      </w:pPr>
      <w:r>
        <w:rPr>
          <w:b/>
        </w:rPr>
        <w:lastRenderedPageBreak/>
        <w:t>3a</w:t>
      </w:r>
      <w:r w:rsidR="001F53AB" w:rsidRPr="00253A76">
        <w:rPr>
          <w:b/>
        </w:rPr>
        <w:t>: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5390A350" w14:textId="77777777" w:rsidR="005A5310" w:rsidRPr="00253A76" w:rsidRDefault="005A5310" w:rsidP="00A47810">
      <w:pPr>
        <w:pStyle w:val="Heading1"/>
      </w:pPr>
      <w:bookmarkStart w:id="32" w:name="_Toc451722963"/>
      <w:r w:rsidRPr="00253A76">
        <w:t>Projektgennemførelse</w:t>
      </w:r>
      <w:bookmarkEnd w:id="32"/>
    </w:p>
    <w:p w14:paraId="67C77B9D" w14:textId="11EEFC1E" w:rsidR="00920921" w:rsidRPr="00253A76" w:rsidRDefault="006579BD" w:rsidP="00920921">
      <w:r w:rsidRPr="00253A76">
        <w:t>I dette afsnit vil der blive forklaret hvordan gruppen har gennemført projektet.</w:t>
      </w:r>
      <w:bookmarkStart w:id="33" w:name="_Toc437416182"/>
    </w:p>
    <w:p w14:paraId="2975A32F" w14:textId="77777777" w:rsidR="003D11C8" w:rsidRPr="00253A76" w:rsidRDefault="003D11C8" w:rsidP="003D11C8">
      <w:pPr>
        <w:pStyle w:val="Heading2"/>
      </w:pPr>
      <w:bookmarkStart w:id="34" w:name="_Toc451330300"/>
      <w:bookmarkStart w:id="35" w:name="_Toc451722964"/>
      <w:r w:rsidRPr="00253A76">
        <w:t>Iterativ udvikling</w:t>
      </w:r>
      <w:bookmarkEnd w:id="34"/>
      <w:bookmarkEnd w:id="35"/>
    </w:p>
    <w:p w14:paraId="3E50A158" w14:textId="78C28232" w:rsidR="009209C0" w:rsidRPr="00253A76" w:rsidRDefault="009209C0" w:rsidP="009209C0">
      <w:r w:rsidRPr="00253A76">
        <w:t>Der er besluttet at der skal arbejdes iterativt, derfor har gruppen måtte tage et valg til hvilken arbejdsmetode, der skulle benyttes. Valget lå mellem Scrum</w:t>
      </w:r>
      <w:r w:rsidR="00CF0E2A" w:rsidRPr="00CF0E2A">
        <w:t xml:space="preserve"> </w:t>
      </w:r>
      <w:sdt>
        <w:sdtPr>
          <w:id w:val="1000161304"/>
          <w:citation/>
        </w:sdtPr>
        <w:sdtContent>
          <w:r w:rsidR="00CF0E2A">
            <w:fldChar w:fldCharType="begin"/>
          </w:r>
          <w:r w:rsidR="00CF0E2A">
            <w:instrText xml:space="preserve"> CITATION Sch13 \l 1030 </w:instrText>
          </w:r>
          <w:r w:rsidR="00CF0E2A">
            <w:fldChar w:fldCharType="separate"/>
          </w:r>
          <w:r w:rsidR="0005529F" w:rsidRPr="0005529F">
            <w:rPr>
              <w:noProof/>
            </w:rPr>
            <w:t>[6]</w:t>
          </w:r>
          <w:r w:rsidR="00CF0E2A">
            <w:fldChar w:fldCharType="end"/>
          </w:r>
        </w:sdtContent>
      </w:sdt>
      <w:r w:rsidRPr="00253A76">
        <w:t xml:space="preserve"> og Kanban</w:t>
      </w:r>
      <w:r w:rsidR="00CF0E2A" w:rsidRPr="00CF0E2A">
        <w:t xml:space="preserve"> </w:t>
      </w:r>
      <w:sdt>
        <w:sdtPr>
          <w:id w:val="-1351563958"/>
          <w:citation/>
        </w:sdtPr>
        <w:sdtContent>
          <w:r w:rsidR="00CF0E2A">
            <w:fldChar w:fldCharType="begin"/>
          </w:r>
          <w:r w:rsidR="00CF0E2A">
            <w:instrText xml:space="preserve"> CITATION Dav15 \l 1030 </w:instrText>
          </w:r>
          <w:r w:rsidR="00CF0E2A">
            <w:fldChar w:fldCharType="separate"/>
          </w:r>
          <w:r w:rsidR="0005529F" w:rsidRPr="0005529F">
            <w:rPr>
              <w:noProof/>
            </w:rPr>
            <w:t>[7]</w:t>
          </w:r>
          <w:r w:rsidR="00CF0E2A">
            <w:fldChar w:fldCharType="end"/>
          </w:r>
        </w:sdtContent>
      </w:sdt>
      <w:r w:rsidR="00CF0E2A">
        <w:t>.</w:t>
      </w:r>
      <w:r w:rsidRPr="00253A76">
        <w:t xml:space="preserve">. </w:t>
      </w:r>
    </w:p>
    <w:p w14:paraId="364A811D" w14:textId="416DBEB9"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Kanban kan bugs hurtigt blive givet en prioritet og blive fixet.</w:t>
      </w:r>
    </w:p>
    <w:p w14:paraId="63480EB3" w14:textId="0A3E75A6" w:rsidR="009209C0" w:rsidRPr="00253A76" w:rsidRDefault="009209C0" w:rsidP="009209C0">
      <w:r w:rsidRPr="00253A76">
        <w:t>Udviklingen af Pristjek220 er foregået med Scrum, fordi d</w:t>
      </w:r>
      <w:r w:rsidR="00BC1874">
        <w:t>et er et nyt system der bliver fremstillet</w:t>
      </w:r>
      <w:r w:rsidRPr="00253A76">
        <w:t xml:space="preserve">.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Yderligere har gruppen fra starten hældt mere mod Scrum, både fordi at sådan har arbejdsfaconen været på tidligere semesterprojekter, og alle gruppens medlemmer har gennemført et Scrum kursus på Systematic A/S</w:t>
      </w:r>
      <w:r w:rsidR="00CF0E2A" w:rsidRPr="00CF0E2A">
        <w:t xml:space="preserve"> </w:t>
      </w:r>
      <w:sdt>
        <w:sdtPr>
          <w:id w:val="-825364308"/>
          <w:citation/>
        </w:sdtPr>
        <w:sdtContent>
          <w:r w:rsidR="00CF0E2A">
            <w:fldChar w:fldCharType="begin"/>
          </w:r>
          <w:r w:rsidR="00CF0E2A">
            <w:instrText xml:space="preserve"> CITATION Sys16 \l 1030 </w:instrText>
          </w:r>
          <w:r w:rsidR="00CF0E2A">
            <w:fldChar w:fldCharType="separate"/>
          </w:r>
          <w:r w:rsidR="0005529F" w:rsidRPr="0005529F">
            <w:rPr>
              <w:noProof/>
            </w:rPr>
            <w:t>[8]</w:t>
          </w:r>
          <w:r w:rsidR="00CF0E2A">
            <w:fldChar w:fldCharType="end"/>
          </w:r>
        </w:sdtContent>
      </w:sdt>
      <w:r w:rsidRPr="00253A76">
        <w:t>.</w:t>
      </w:r>
    </w:p>
    <w:p w14:paraId="74E8C63B" w14:textId="0A1B014C" w:rsidR="009209C0" w:rsidRPr="00253A76" w:rsidRDefault="009209C0" w:rsidP="009209C0">
      <w:r w:rsidRPr="00253A76">
        <w:t xml:space="preserve">Gruppen har afveget fra Scrum standarden og ikke tildelt nogen Scrum master rollen, fordi der hverken var nogen kunde, eller product owner,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w:t>
      </w:r>
      <w:r w:rsidR="00BC1874">
        <w:t>s forløb</w:t>
      </w:r>
      <w:r w:rsidRPr="00253A76">
        <w:t xml:space="preserve"> var det begrænset hvor meget værdi de individuelle tasks gav storien, såsom task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36" w:name="_Toc451722965"/>
      <w:r w:rsidRPr="00253A76">
        <w:t>Dokumentation af koden</w:t>
      </w:r>
      <w:bookmarkEnd w:id="36"/>
    </w:p>
    <w:p w14:paraId="1E34F93F" w14:textId="7AD7227F" w:rsidR="001F53AB" w:rsidRPr="00253A76" w:rsidRDefault="001F53AB" w:rsidP="001F53AB">
      <w:r w:rsidRPr="00253A76">
        <w:t>En god dokumentation af source koden er værdifuld for projektet</w:t>
      </w:r>
      <w:r w:rsidR="00BC1874">
        <w:t>.</w:t>
      </w:r>
      <w:r w:rsidRPr="00253A76">
        <w:t xml:space="preserve"> </w:t>
      </w:r>
      <w:r w:rsidR="00BC1874">
        <w:t>Den gør at det er</w:t>
      </w:r>
      <w:r w:rsidRPr="00253A76">
        <w:t xml:space="preserve"> let at kunne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 xml:space="preserve">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59445421" w:rsidR="001F53AB" w:rsidRPr="00253A76" w:rsidRDefault="001F53AB" w:rsidP="001F53AB">
      <w:r w:rsidRPr="00253A76">
        <w:t>Der er derfor benyttet Sandcastle</w:t>
      </w:r>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05529F">
            <w:rPr>
              <w:noProof/>
            </w:rPr>
            <w:t xml:space="preserve"> </w:t>
          </w:r>
          <w:r w:rsidR="0005529F" w:rsidRPr="0005529F">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w:t>
      </w:r>
      <w:r w:rsidR="00BC1874">
        <w:t>tilføjet</w:t>
      </w:r>
      <w:r w:rsidRPr="00253A76">
        <w:t>.</w:t>
      </w:r>
    </w:p>
    <w:p w14:paraId="4F5E5F4C" w14:textId="77777777" w:rsidR="000B3C0C" w:rsidRPr="00253A76" w:rsidRDefault="000B3C0C" w:rsidP="000B3C0C"/>
    <w:p w14:paraId="7D77A9B1" w14:textId="77777777" w:rsidR="00A86FF8" w:rsidRPr="00253A76" w:rsidRDefault="00A86FF8" w:rsidP="00A86FF8">
      <w:pPr>
        <w:pStyle w:val="Heading2"/>
      </w:pPr>
      <w:bookmarkStart w:id="37" w:name="_Toc451722966"/>
      <w:r w:rsidRPr="00253A76">
        <w:t>Dokumentation af systemarkitektur</w:t>
      </w:r>
      <w:bookmarkEnd w:id="37"/>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05529F">
            <w:rPr>
              <w:noProof/>
            </w:rPr>
            <w:t xml:space="preserve"> </w:t>
          </w:r>
          <w:r w:rsidR="0005529F" w:rsidRPr="0005529F">
            <w:rPr>
              <w:noProof/>
            </w:rPr>
            <w:t>[10]</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rsidRPr="00253A76">
        <w:t>under 4+1</w:t>
      </w:r>
      <w:r w:rsidRPr="00253A76">
        <w:t>, hvor selve diagrammerne for projektet også kan findes.</w:t>
      </w:r>
    </w:p>
    <w:p w14:paraId="01480CCC" w14:textId="6A61ADCA" w:rsidR="008E737F" w:rsidRPr="00253A76" w:rsidRDefault="00902D95" w:rsidP="008E737F">
      <w:pPr>
        <w:pStyle w:val="Heading1"/>
      </w:pPr>
      <w:bookmarkStart w:id="38" w:name="_Toc451722967"/>
      <w:bookmarkStart w:id="39" w:name="_Toc437616724"/>
      <w:bookmarkEnd w:id="33"/>
      <w:r w:rsidRPr="00253A76">
        <w:lastRenderedPageBreak/>
        <w:t>System</w:t>
      </w:r>
      <w:r w:rsidR="004D25A3" w:rsidRPr="00253A76">
        <w:t>d</w:t>
      </w:r>
      <w:r w:rsidRPr="00253A76">
        <w:t>esign</w:t>
      </w:r>
      <w:bookmarkEnd w:id="38"/>
    </w:p>
    <w:p w14:paraId="4CF64456" w14:textId="77777777" w:rsidR="00A86FF8" w:rsidRPr="00253A76" w:rsidRDefault="00A86FF8" w:rsidP="00A86FF8">
      <w:pPr>
        <w:pStyle w:val="Heading2"/>
      </w:pPr>
      <w:bookmarkStart w:id="40" w:name="_Toc451722968"/>
      <w:r w:rsidRPr="00253A76">
        <w:t>Arkitektur</w:t>
      </w:r>
      <w:bookmarkEnd w:id="40"/>
    </w:p>
    <w:p w14:paraId="1EA86EC3" w14:textId="3F9A1F2A" w:rsidR="00A86FF8" w:rsidRPr="00253A76" w:rsidRDefault="00A86FF8" w:rsidP="00A86FF8">
      <w:r w:rsidRPr="00253A76">
        <w:t>Da arkitekturen af projektet skulle besluttes, blev der valgt at bruge en lagde</w:t>
      </w:r>
      <w:r w:rsidR="003C6D36">
        <w:t xml:space="preserve">lt model. Grunden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05529F">
            <w:rPr>
              <w:noProof/>
            </w:rPr>
            <w:t xml:space="preserve"> </w:t>
          </w:r>
          <w:r w:rsidR="0005529F" w:rsidRPr="0005529F">
            <w:rPr>
              <w:noProof/>
            </w:rPr>
            <w:t>[11]</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F5141A" w:rsidRPr="00253A76">
        <w:t xml:space="preserve">Figur </w:t>
      </w:r>
      <w:r w:rsidR="00F5141A">
        <w:rPr>
          <w:noProof/>
        </w:rPr>
        <w:t>3</w:t>
      </w:r>
      <w:r w:rsidRPr="00253A76">
        <w:fldChar w:fldCharType="end"/>
      </w:r>
      <w:r w:rsidRPr="00253A76">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5" type="#_x0000_t75" style="width:482.25pt;height:202.6pt" o:ole="">
            <v:imagedata r:id="rId11" o:title=""/>
          </v:shape>
          <o:OLEObject Type="Embed" ProgID="Visio.Drawing.15" ShapeID="_x0000_i1025" DrawAspect="Content" ObjectID="_1525512544" r:id="rId12"/>
        </w:object>
      </w:r>
    </w:p>
    <w:p w14:paraId="51E122B9" w14:textId="067FAAF1" w:rsidR="00A86FF8" w:rsidRPr="00253A76" w:rsidRDefault="00A86FF8" w:rsidP="00A86FF8">
      <w:pPr>
        <w:pStyle w:val="Caption"/>
      </w:pPr>
      <w:bookmarkStart w:id="41" w:name="_Ref449894462"/>
      <w:r w:rsidRPr="00253A76">
        <w:t xml:space="preserve">Figur </w:t>
      </w:r>
      <w:fldSimple w:instr=" SEQ Figur \* ARABIC ">
        <w:r w:rsidR="00F5141A">
          <w:rPr>
            <w:noProof/>
          </w:rPr>
          <w:t>3</w:t>
        </w:r>
      </w:fldSimple>
      <w:bookmarkEnd w:id="41"/>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F5141A" w:rsidRPr="00253A76">
        <w:t xml:space="preserve">Figur </w:t>
      </w:r>
      <w:r w:rsidR="00F5141A">
        <w:rPr>
          <w:noProof/>
        </w:rPr>
        <w:t>4</w:t>
      </w:r>
      <w:r w:rsidRPr="00253A76">
        <w:fldChar w:fldCharType="end"/>
      </w:r>
      <w:r w:rsidRPr="00253A76">
        <w:t>, som viser et packag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A86FF8">
      <w:pPr>
        <w:keepNext/>
      </w:pPr>
      <w:r w:rsidRPr="00253A76">
        <w:object w:dxaOrig="17971" w:dyaOrig="10200" w14:anchorId="42B8F75B">
          <v:shape id="_x0000_i1026" type="#_x0000_t75" style="width:481.4pt;height:272.95pt" o:ole="">
            <v:imagedata r:id="rId13" o:title=""/>
          </v:shape>
          <o:OLEObject Type="Embed" ProgID="Visio.Drawing.15" ShapeID="_x0000_i1026" DrawAspect="Content" ObjectID="_1525512545" r:id="rId14"/>
        </w:object>
      </w:r>
    </w:p>
    <w:p w14:paraId="1A8CDE83" w14:textId="7CA346B4" w:rsidR="00A86FF8" w:rsidRPr="00253A76" w:rsidRDefault="00A86FF8" w:rsidP="00A86FF8">
      <w:pPr>
        <w:pStyle w:val="Caption"/>
      </w:pPr>
      <w:bookmarkStart w:id="42" w:name="_Ref449945580"/>
      <w:r w:rsidRPr="00253A76">
        <w:t xml:space="preserve">Figur </w:t>
      </w:r>
      <w:fldSimple w:instr=" SEQ Figur \* ARABIC ">
        <w:r w:rsidR="00F5141A">
          <w:rPr>
            <w:noProof/>
          </w:rPr>
          <w:t>4</w:t>
        </w:r>
      </w:fldSimple>
      <w:bookmarkEnd w:id="42"/>
      <w:r w:rsidRPr="00253A76">
        <w:t>: Package diagram for Pristjek220</w:t>
      </w:r>
    </w:p>
    <w:p w14:paraId="2940FE84" w14:textId="1D074BDF"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43" w:name="_Toc451356414"/>
      <w:r>
        <w:br w:type="page"/>
      </w:r>
    </w:p>
    <w:p w14:paraId="4EEB554F" w14:textId="6A67B07F" w:rsidR="003D11C8" w:rsidRPr="00253A76" w:rsidRDefault="003D11C8" w:rsidP="003D11C8">
      <w:pPr>
        <w:pStyle w:val="Heading2"/>
      </w:pPr>
      <w:bookmarkStart w:id="44" w:name="_Toc451722969"/>
      <w:r w:rsidRPr="00253A76">
        <w:lastRenderedPageBreak/>
        <w:t>GUI design overvejelser</w:t>
      </w:r>
      <w:bookmarkEnd w:id="43"/>
      <w:bookmarkEnd w:id="44"/>
    </w:p>
    <w:p w14:paraId="681554BA" w14:textId="685564DF" w:rsidR="009209C0" w:rsidRPr="00253A76" w:rsidRDefault="008968F3" w:rsidP="009209C0">
      <w:r>
        <w:t xml:space="preserve">Da </w:t>
      </w:r>
      <w:r w:rsidR="009209C0" w:rsidRPr="00253A76">
        <w:t xml:space="preserve">GUI’en </w:t>
      </w:r>
      <w:r>
        <w:t>skulle designes opstod der</w:t>
      </w:r>
      <w:r w:rsidR="009209C0" w:rsidRPr="00253A76">
        <w:t xml:space="preserve"> et problem op i form af det er svært at unitteste den</w:t>
      </w:r>
      <w:r>
        <w:t>.</w:t>
      </w:r>
      <w:r w:rsidR="009209C0" w:rsidRPr="00253A76">
        <w:t xml:space="preserve"> </w:t>
      </w:r>
      <w:r>
        <w:t>Dette gør at</w:t>
      </w:r>
      <w:r w:rsidR="009209C0" w:rsidRPr="00253A76">
        <w:t xml:space="preserve"> kodens funktionalitet ikke</w:t>
      </w:r>
      <w:r>
        <w:t xml:space="preserve"> kan</w:t>
      </w:r>
      <w:r w:rsidR="009209C0" w:rsidRPr="00253A76">
        <w:t xml:space="preserve"> verificeres, medmindre der anvendes et MVVM</w:t>
      </w:r>
      <w:sdt>
        <w:sdtPr>
          <w:id w:val="1485900729"/>
          <w:citation/>
        </w:sdtPr>
        <w:sdtContent>
          <w:r w:rsidR="00CF0E2A">
            <w:fldChar w:fldCharType="begin"/>
          </w:r>
          <w:r w:rsidR="00CF0E2A" w:rsidRPr="00CF0E2A">
            <w:instrText xml:space="preserve"> CITATION Mic12 \l 1033 </w:instrText>
          </w:r>
          <w:r w:rsidR="00CF0E2A">
            <w:fldChar w:fldCharType="separate"/>
          </w:r>
          <w:r w:rsidR="0005529F">
            <w:rPr>
              <w:noProof/>
            </w:rPr>
            <w:t xml:space="preserve"> </w:t>
          </w:r>
          <w:r w:rsidR="0005529F" w:rsidRPr="0005529F">
            <w:rPr>
              <w:noProof/>
            </w:rPr>
            <w:t>[12]</w:t>
          </w:r>
          <w:r w:rsidR="00CF0E2A">
            <w:fldChar w:fldCharType="end"/>
          </w:r>
        </w:sdtContent>
      </w:sdt>
      <w:r w:rsidR="009209C0" w:rsidRPr="00253A76">
        <w:t xml:space="preserve"> pattern. </w:t>
      </w:r>
    </w:p>
    <w:p w14:paraId="156051B8" w14:textId="35507365" w:rsidR="009209C0" w:rsidRPr="00253A76" w:rsidRDefault="009209C0" w:rsidP="009209C0">
      <w:r w:rsidRPr="00253A76">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F5141A" w:rsidRPr="00253A76">
        <w:t xml:space="preserve">Figur </w:t>
      </w:r>
      <w:r w:rsidR="00F5141A">
        <w:rPr>
          <w:noProof/>
        </w:rPr>
        <w:t>5</w:t>
      </w:r>
      <w:r w:rsidRPr="00253A76">
        <w:fldChar w:fldCharType="end"/>
      </w:r>
      <w:r w:rsidR="004C040E">
        <w:t>.</w:t>
      </w:r>
    </w:p>
    <w:p w14:paraId="2B2BB3C5" w14:textId="77777777" w:rsidR="009209C0" w:rsidRPr="00253A76" w:rsidRDefault="009209C0" w:rsidP="009209C0">
      <w:pPr>
        <w:keepNext/>
      </w:pPr>
      <w:r w:rsidRPr="00253A76">
        <w:rPr>
          <w:noProof/>
          <w:lang w:val="en-GB" w:eastAsia="en-GB"/>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Caption"/>
      </w:pPr>
      <w:bookmarkStart w:id="45" w:name="_Ref451425031"/>
      <w:r w:rsidRPr="00253A76">
        <w:t xml:space="preserve">Figur </w:t>
      </w:r>
      <w:fldSimple w:instr=" SEQ Figur \* ARABIC ">
        <w:r w:rsidR="00F5141A">
          <w:rPr>
            <w:noProof/>
          </w:rPr>
          <w:t>5</w:t>
        </w:r>
      </w:fldSimple>
      <w:bookmarkEnd w:id="45"/>
      <w:r w:rsidRPr="00253A76">
        <w:t xml:space="preserve"> - MVVM model</w:t>
      </w:r>
      <w:r w:rsidR="00274BFC" w:rsidRPr="00274BFC">
        <w:t xml:space="preserve"> </w:t>
      </w:r>
      <w:sdt>
        <w:sdtPr>
          <w:id w:val="2131585371"/>
          <w:citation/>
        </w:sdtPr>
        <w:sdtContent>
          <w:r w:rsidR="00274BFC">
            <w:fldChar w:fldCharType="begin"/>
          </w:r>
          <w:r w:rsidR="00274BFC">
            <w:instrText xml:space="preserve"> CITATION Mic12 \l 1030 </w:instrText>
          </w:r>
          <w:r w:rsidR="00274BFC">
            <w:fldChar w:fldCharType="separate"/>
          </w:r>
          <w:r w:rsidR="0005529F" w:rsidRPr="0005529F">
            <w:rPr>
              <w:noProof/>
            </w:rPr>
            <w:t>[12]</w:t>
          </w:r>
          <w:r w:rsidR="00274BFC">
            <w:fldChar w:fldCharType="end"/>
          </w:r>
        </w:sdtContent>
      </w:sdt>
      <w:r w:rsidR="00274BFC" w:rsidRPr="00253A76" w:rsidDel="00274BFC">
        <w:rPr>
          <w:rStyle w:val="FootnoteReference"/>
        </w:rPr>
        <w:t xml:space="preserve"> </w:t>
      </w:r>
    </w:p>
    <w:p w14:paraId="785C5D99" w14:textId="76973F0A" w:rsidR="009209C0" w:rsidRPr="00253A76" w:rsidRDefault="008968F3" w:rsidP="009209C0">
      <w:r>
        <w:t>For eksempel kan en forretningsmanager</w:t>
      </w:r>
      <w:r w:rsidR="00FD2428">
        <w:t xml:space="preserve"> tilføje et</w:t>
      </w:r>
      <w:r w:rsidR="009209C0" w:rsidRPr="00253A76">
        <w:t xml:space="preserve"> ny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xml:space="preserve">’, tager view modellen navnet og prisen og forsøger at sende dette videre til modellen. Hvis dette er succesfuldt, bliver </w:t>
      </w:r>
      <w:r w:rsidR="00FD2428">
        <w:t>produktet</w:t>
      </w:r>
      <w:r w:rsidR="009209C0" w:rsidRPr="00253A76">
        <w:t xml:space="preserve"> gemt i databasen og en bekræftelsestekst bliver sat, som et label i GUI’en er bindet til, og derved kan forretningsmanageren se at hans </w:t>
      </w:r>
      <w:r w:rsidR="00FD2428">
        <w:t>produkt</w:t>
      </w:r>
      <w:r w:rsidR="009209C0" w:rsidRPr="00253A76">
        <w:t xml:space="preserve"> tilføjelse var en succes.</w:t>
      </w:r>
    </w:p>
    <w:p w14:paraId="0A7FAD6C" w14:textId="77777777"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5F2CBF01" w14:textId="11E7E07D" w:rsidR="009209C0" w:rsidRPr="00253A76" w:rsidRDefault="009209C0" w:rsidP="009209C0">
      <w:r w:rsidRPr="00253A76">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46" w:name="_Toc451722970"/>
      <w:r w:rsidRPr="00253A76">
        <w:lastRenderedPageBreak/>
        <w:t>Pristjek220 Database</w:t>
      </w:r>
      <w:bookmarkEnd w:id="46"/>
    </w:p>
    <w:p w14:paraId="6E51244D" w14:textId="24FA185B" w:rsidR="00A002FB" w:rsidRPr="00253A76" w:rsidRDefault="00A002FB" w:rsidP="000B3C0C">
      <w:pPr>
        <w:pStyle w:val="Heading3"/>
      </w:pPr>
      <w:bookmarkStart w:id="47" w:name="_Toc451722971"/>
      <w:r w:rsidRPr="00253A76">
        <w:t>Design af databasen</w:t>
      </w:r>
      <w:bookmarkEnd w:id="47"/>
    </w:p>
    <w:p w14:paraId="306EE6D0" w14:textId="2BC526A2"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w:t>
      </w:r>
      <w:r w:rsidR="008968F3">
        <w:t>er, er</w:t>
      </w:r>
      <w:r w:rsidRPr="00253A76">
        <w:t xml:space="preserve"> det i Pristjek220 nødvendigt at have en property til produktets pris på relationen mellem forretningen o</w:t>
      </w:r>
      <w:r w:rsidR="008968F3">
        <w:t>g produktet. Denne property</w:t>
      </w:r>
      <w:r w:rsidRPr="00253A76">
        <w:t xml:space="preserve"> indeholde</w:t>
      </w:r>
      <w:r w:rsidR="008968F3">
        <w:t>r</w:t>
      </w:r>
      <w:r w:rsidRPr="00253A76">
        <w:t xml:space="preserve">, hvad prisen for produktet er i lige præcis den forretning, det tilhører. </w:t>
      </w:r>
    </w:p>
    <w:p w14:paraId="2999858B" w14:textId="58DDEB55"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F5141A" w:rsidRPr="00253A76">
        <w:t xml:space="preserve">Figur </w:t>
      </w:r>
      <w:r w:rsidR="00F5141A">
        <w:rPr>
          <w:noProof/>
        </w:rPr>
        <w:t>6</w:t>
      </w:r>
      <w:r w:rsidRPr="00253A76">
        <w:fldChar w:fldCharType="end"/>
      </w:r>
      <w:r w:rsidRPr="00253A76">
        <w:t>.</w:t>
      </w:r>
    </w:p>
    <w:p w14:paraId="01A4E005" w14:textId="77777777" w:rsidR="000740A3" w:rsidRPr="00253A76" w:rsidRDefault="000740A3" w:rsidP="000740A3">
      <w:pPr>
        <w:keepNext/>
      </w:pPr>
      <w:r w:rsidRPr="00253A76">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0740A3">
      <w:pPr>
        <w:pStyle w:val="Caption"/>
      </w:pPr>
      <w:bookmarkStart w:id="48" w:name="_Ref451169042"/>
      <w:r w:rsidRPr="00253A76">
        <w:t xml:space="preserve">Figur </w:t>
      </w:r>
      <w:fldSimple w:instr=" SEQ Figur \* ARABIC ">
        <w:r w:rsidR="00F5141A">
          <w:rPr>
            <w:noProof/>
          </w:rPr>
          <w:t>6</w:t>
        </w:r>
      </w:fldSimple>
      <w:bookmarkEnd w:id="48"/>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0740A3">
      <w:pPr>
        <w:pStyle w:val="Caption"/>
        <w:keepNext/>
      </w:pPr>
      <w:bookmarkStart w:id="49" w:name="_Ref451168793"/>
      <w:r w:rsidRPr="00253A76">
        <w:t xml:space="preserve">Tabel </w:t>
      </w:r>
      <w:fldSimple w:instr=" SEQ Tabel \* ARABIC ">
        <w:r w:rsidR="00F5141A">
          <w:rPr>
            <w:noProof/>
          </w:rPr>
          <w:t>2</w:t>
        </w:r>
      </w:fldSimple>
      <w:bookmarkEnd w:id="49"/>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F5141A" w:rsidRPr="00253A76">
        <w:t xml:space="preserve">Tabel </w:t>
      </w:r>
      <w:r w:rsidR="00F5141A">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50" w:name="_Toc451722972"/>
      <w:r w:rsidRPr="00253A76">
        <w:t>Databaseadgang</w:t>
      </w:r>
      <w:bookmarkEnd w:id="50"/>
      <w:r w:rsidRPr="00253A76">
        <w:t xml:space="preserve"> </w:t>
      </w:r>
    </w:p>
    <w:p w14:paraId="0DBE9A84" w14:textId="5CF92B4B"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6DA2484E"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Content>
          <w:r w:rsidR="006D13B2">
            <w:fldChar w:fldCharType="begin"/>
          </w:r>
          <w:r w:rsidR="006D13B2" w:rsidRPr="006D13B2">
            <w:instrText xml:space="preserve"> CITATION Mic16x \l 2057 </w:instrText>
          </w:r>
          <w:r w:rsidR="006D13B2">
            <w:fldChar w:fldCharType="separate"/>
          </w:r>
          <w:r w:rsidR="0005529F">
            <w:rPr>
              <w:noProof/>
            </w:rPr>
            <w:t xml:space="preserve"> </w:t>
          </w:r>
          <w:r w:rsidR="0005529F" w:rsidRPr="0005529F">
            <w:rPr>
              <w:noProof/>
            </w:rPr>
            <w:t>[13]</w:t>
          </w:r>
          <w:r w:rsidR="006D13B2">
            <w:fldChar w:fldCharType="end"/>
          </w:r>
        </w:sdtContent>
      </w:sdt>
      <w:r w:rsidRPr="00253A76">
        <w:t xml:space="preserve"> for at separere BLL fra DAL. De</w:t>
      </w:r>
      <w:r w:rsidR="0007544F">
        <w:t>t gjorde det muligt a</w:t>
      </w:r>
      <w:r w:rsidRPr="00253A76">
        <w:t>t isolere BLL, så det kunne unit testes</w:t>
      </w:r>
      <w:r w:rsidR="0007544F">
        <w:t>,</w:t>
      </w:r>
      <w:r w:rsidRPr="00253A76">
        <w:t xml:space="preserve"> da repositoriet kan substitueres</w:t>
      </w:r>
      <w:r w:rsidR="0007544F">
        <w:t xml:space="preserve"> ud</w:t>
      </w:r>
      <w:r w:rsidRPr="00253A76">
        <w:t>.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7" type="#_x0000_t75" style="width:402.7pt;height:264.55pt" o:ole="">
            <v:imagedata r:id="rId17" o:title="" cropbottom="17895f" cropleft="38397f"/>
          </v:shape>
          <o:OLEObject Type="Embed" ProgID="Visio.Drawing.15" ShapeID="_x0000_i1027" DrawAspect="Content" ObjectID="_1525512546" r:id="rId18"/>
        </w:object>
      </w:r>
    </w:p>
    <w:p w14:paraId="309139DE" w14:textId="171E256A" w:rsidR="000740A3" w:rsidRPr="00253A76" w:rsidRDefault="000740A3" w:rsidP="000740A3">
      <w:pPr>
        <w:pStyle w:val="Caption"/>
      </w:pPr>
      <w:bookmarkStart w:id="51" w:name="_Ref449952644"/>
      <w:r w:rsidRPr="00253A76">
        <w:t xml:space="preserve">Figur </w:t>
      </w:r>
      <w:fldSimple w:instr=" SEQ Figur \* ARABIC ">
        <w:r w:rsidR="00F5141A">
          <w:rPr>
            <w:noProof/>
          </w:rPr>
          <w:t>7</w:t>
        </w:r>
      </w:fldSimple>
      <w:bookmarkEnd w:id="51"/>
      <w:r w:rsidRPr="00253A76">
        <w:t>: Implementering af Repository pattern i Pristjek220.</w:t>
      </w:r>
    </w:p>
    <w:p w14:paraId="4E65D6DC" w14:textId="572A8D63"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F5141A" w:rsidRPr="00253A76">
        <w:t xml:space="preserve">Figur </w:t>
      </w:r>
      <w:r w:rsidR="00F5141A">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rsidR="00C45054">
        <w:t>O</w:t>
      </w:r>
      <w:r w:rsidRPr="00253A76">
        <w:t>fWork er lavet som et access point til repositoriesne fra BLL. Det samler alle repositoriesne i en klasse så administrationen og forbruger ikke skal have alle repositoriesne med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52" w:name="_Toc451334736"/>
      <w:bookmarkStart w:id="53" w:name="_Toc451722973"/>
      <w:bookmarkStart w:id="54" w:name="_Toc437616735"/>
      <w:bookmarkEnd w:id="39"/>
      <w:r w:rsidRPr="00253A76">
        <w:t>Produkt beskrivelse</w:t>
      </w:r>
      <w:bookmarkEnd w:id="52"/>
      <w:bookmarkEnd w:id="53"/>
    </w:p>
    <w:p w14:paraId="163A7ED2" w14:textId="21FB7B5E"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først blive gennemgået den fælles funktionalitet mellem forbruger- og administrationsapplikationen. Derefter blive</w:t>
      </w:r>
      <w:r w:rsidR="00094D90">
        <w:t xml:space="preserve">r </w:t>
      </w:r>
      <w:r w:rsidR="009C6150">
        <w:t>forbrugerapplikationen</w:t>
      </w:r>
      <w:r w:rsidRPr="00253A76">
        <w:t xml:space="preserve"> og </w:t>
      </w:r>
      <w:r w:rsidR="009C6150">
        <w:t>efterfølgende</w:t>
      </w:r>
      <w:r w:rsidRPr="00253A76">
        <w:t xml:space="preserve"> administrations</w:t>
      </w:r>
      <w:r w:rsidR="009C6150">
        <w:t>applikationen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 og derefter</w:t>
      </w:r>
      <w:r w:rsidR="009C6150">
        <w:t xml:space="preserve"> omkring</w:t>
      </w:r>
      <w:r w:rsidRPr="00253A76">
        <w:t xml:space="preserve"> forretningsmanageren.</w:t>
      </w:r>
    </w:p>
    <w:p w14:paraId="5D1FEC98" w14:textId="77777777" w:rsidR="00641A06" w:rsidRPr="00253A76" w:rsidRDefault="00641A06" w:rsidP="00641A06"/>
    <w:p w14:paraId="2CC466CD" w14:textId="77777777" w:rsidR="00641A06" w:rsidRPr="00253A76" w:rsidRDefault="00641A06" w:rsidP="00641A06">
      <w:pPr>
        <w:pStyle w:val="Heading2"/>
      </w:pPr>
      <w:bookmarkStart w:id="55" w:name="_Toc451334737"/>
      <w:bookmarkStart w:id="56" w:name="_Toc451722974"/>
      <w:r w:rsidRPr="00253A76">
        <w:t>Delte funktionaliteter</w:t>
      </w:r>
      <w:bookmarkEnd w:id="55"/>
      <w:bookmarkEnd w:id="56"/>
    </w:p>
    <w:p w14:paraId="05A88950" w14:textId="67B6C490" w:rsidR="00641A06" w:rsidRPr="00253A76" w:rsidRDefault="00641A06" w:rsidP="00641A06">
      <w:r w:rsidRPr="00253A76">
        <w:rPr>
          <w:noProof/>
          <w:lang w:val="en-GB" w:eastAsia="en-GB"/>
        </w:rPr>
        <mc:AlternateContent>
          <mc:Choice Requires="wpg">
            <w:drawing>
              <wp:anchor distT="0" distB="0" distL="114300" distR="114300" simplePos="0" relativeHeight="251717632" behindDoc="0" locked="0" layoutInCell="1" allowOverlap="1" wp14:anchorId="25173C47" wp14:editId="178EF23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32344F" w:rsidRPr="00150289" w:rsidRDefault="0032344F" w:rsidP="00641A06">
                              <w:pPr>
                                <w:pStyle w:val="Caption"/>
                                <w:rPr>
                                  <w:sz w:val="20"/>
                                  <w:szCs w:val="20"/>
                                </w:rPr>
                              </w:pPr>
                              <w:bookmarkStart w:id="57" w:name="_Ref451432786"/>
                              <w:r>
                                <w:t xml:space="preserve">Figur </w:t>
                              </w:r>
                              <w:fldSimple w:instr=" SEQ Figur \* ARABIC ">
                                <w:r>
                                  <w:rPr>
                                    <w:noProof/>
                                  </w:rPr>
                                  <w:t>8</w:t>
                                </w:r>
                              </w:fldSimple>
                              <w:bookmarkEnd w:id="57"/>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7632"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4C163E58" w:rsidR="0032344F" w:rsidRPr="00150289" w:rsidRDefault="0032344F" w:rsidP="00641A06">
                        <w:pPr>
                          <w:pStyle w:val="Caption"/>
                          <w:rPr>
                            <w:sz w:val="20"/>
                            <w:szCs w:val="20"/>
                          </w:rPr>
                        </w:pPr>
                        <w:bookmarkStart w:id="58" w:name="_Ref451432786"/>
                        <w:r>
                          <w:t xml:space="preserve">Figur </w:t>
                        </w:r>
                        <w:fldSimple w:instr=" SEQ Figur \* ARABIC ">
                          <w:r>
                            <w:rPr>
                              <w:noProof/>
                            </w:rPr>
                            <w:t>8</w:t>
                          </w:r>
                        </w:fldSimple>
                        <w:bookmarkEnd w:id="58"/>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F5141A">
        <w:t xml:space="preserve">Figur </w:t>
      </w:r>
      <w:r w:rsidR="00F5141A">
        <w:rPr>
          <w:noProof/>
        </w:rPr>
        <w:t>8</w:t>
      </w:r>
      <w:r w:rsidR="002A5677" w:rsidRPr="00253A76">
        <w:fldChar w:fldCharType="end"/>
      </w:r>
      <w:r w:rsidRPr="00253A76">
        <w:t xml:space="preserve"> viser er der blevet skrevet ”cho”, hvor autofuldførelse så anbefaler de tre første produkter der starter med ”cho”,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for ikke at forvirre brugeren, med for mange mulighede</w:t>
      </w:r>
      <w:r w:rsidR="004C7410">
        <w:t xml:space="preserve">r. Det er blevet valgt efter </w:t>
      </w:r>
      <w:r w:rsidR="00F6454A">
        <w:t>bruger</w:t>
      </w:r>
      <w:r w:rsidRPr="00253A76">
        <w:t xml:space="preserve">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59" w:name="_Toc451334738"/>
      <w:bookmarkStart w:id="60" w:name="_Toc451722975"/>
      <w:r w:rsidRPr="00253A76">
        <w:t>Forbruger</w:t>
      </w:r>
      <w:bookmarkEnd w:id="59"/>
      <w:bookmarkEnd w:id="60"/>
    </w:p>
    <w:p w14:paraId="1D22AEEA" w14:textId="03C32B73" w:rsidR="00641A06" w:rsidRPr="00253A76" w:rsidRDefault="00641A06" w:rsidP="00641A06">
      <w:r w:rsidRPr="00253A76">
        <w:rPr>
          <w:noProof/>
          <w:lang w:val="en-GB" w:eastAsia="en-GB"/>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32344F" w:rsidRPr="00D976A7" w:rsidRDefault="0032344F" w:rsidP="00641A06">
                              <w:pPr>
                                <w:pStyle w:val="Caption"/>
                                <w:jc w:val="left"/>
                              </w:pPr>
                              <w:bookmarkStart w:id="61"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1"/>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32344F" w:rsidRPr="00D976A7" w:rsidRDefault="0032344F" w:rsidP="00641A06">
                        <w:pPr>
                          <w:pStyle w:val="Caption"/>
                          <w:jc w:val="left"/>
                        </w:pPr>
                        <w:bookmarkStart w:id="62"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2"/>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F5141A" w:rsidRPr="00D976A7">
        <w:t xml:space="preserve">Figur </w:t>
      </w:r>
      <w:r w:rsidR="00F5141A">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F5141A" w:rsidRPr="006301E1">
        <w:t xml:space="preserve">Figur </w:t>
      </w:r>
      <w:r w:rsidR="00F5141A">
        <w:rPr>
          <w:noProof/>
        </w:rPr>
        <w:t>10</w:t>
      </w:r>
      <w:r w:rsidRPr="00253A76">
        <w:fldChar w:fldCharType="end"/>
      </w:r>
      <w:r w:rsidRPr="00253A76">
        <w:t xml:space="preserve"> kan der ses et udsnit af brugerinterfacet for indkøbslisten, som det ser ud i Pristjek220.</w:t>
      </w:r>
    </w:p>
    <w:p w14:paraId="569D19BA" w14:textId="5F953368"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F5141A" w:rsidRPr="00D976A7">
        <w:t xml:space="preserve">Figur </w:t>
      </w:r>
      <w:r w:rsidR="00F5141A">
        <w:rPr>
          <w:noProof/>
        </w:rPr>
        <w:t>9</w:t>
      </w:r>
      <w:r w:rsidRPr="00253A76">
        <w:fldChar w:fldCharType="end"/>
      </w:r>
      <w:r w:rsidR="009C6150">
        <w:t xml:space="preserve"> kan det</w:t>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F5141A" w:rsidRPr="006301E1">
        <w:t xml:space="preserve">Figur </w:t>
      </w:r>
      <w:r w:rsidR="00F5141A">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63"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63"/>
      <w:r w:rsidRPr="00253A76">
        <w:t>, hvor der tages højde for de forretninger der er tjekket af.</w:t>
      </w:r>
    </w:p>
    <w:p w14:paraId="63F0E2CA" w14:textId="6C4928BC" w:rsidR="00641A06" w:rsidRPr="00253A76" w:rsidRDefault="007957FA" w:rsidP="00641A06">
      <w:pPr>
        <w:keepNext/>
      </w:pPr>
      <w:r w:rsidRPr="00253A76">
        <w:rPr>
          <w:noProof/>
          <w:lang w:val="en-GB" w:eastAsia="en-GB"/>
        </w:rPr>
        <mc:AlternateContent>
          <mc:Choice Requires="wpg">
            <w:drawing>
              <wp:anchor distT="0" distB="0" distL="114300" distR="114300" simplePos="0" relativeHeight="251707392" behindDoc="0" locked="0" layoutInCell="1" allowOverlap="1" wp14:anchorId="79A9EC63" wp14:editId="33A26E2C">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32344F" w:rsidRPr="006301E1" w:rsidRDefault="0032344F" w:rsidP="00641A06">
                              <w:pPr>
                                <w:pStyle w:val="Caption"/>
                                <w:jc w:val="left"/>
                              </w:pPr>
                              <w:bookmarkStart w:id="64" w:name="_Ref451179560"/>
                              <w:r w:rsidRPr="006301E1">
                                <w:t xml:space="preserve">Figur </w:t>
                              </w:r>
                              <w:fldSimple w:instr=" SEQ Figur \* ARABIC ">
                                <w:r>
                                  <w:rPr>
                                    <w:noProof/>
                                  </w:rPr>
                                  <w:t>10</w:t>
                                </w:r>
                              </w:fldSimple>
                              <w:bookmarkEnd w:id="64"/>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7392;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32344F" w:rsidRPr="006301E1" w:rsidRDefault="0032344F" w:rsidP="00641A06">
                        <w:pPr>
                          <w:pStyle w:val="Caption"/>
                          <w:jc w:val="left"/>
                        </w:pPr>
                        <w:bookmarkStart w:id="65" w:name="_Ref451179560"/>
                        <w:r w:rsidRPr="006301E1">
                          <w:t xml:space="preserve">Figur </w:t>
                        </w:r>
                        <w:fldSimple w:instr=" SEQ Figur \* ARABIC ">
                          <w:r>
                            <w:rPr>
                              <w:noProof/>
                            </w:rPr>
                            <w:t>10</w:t>
                          </w:r>
                        </w:fldSimple>
                        <w:bookmarkEnd w:id="65"/>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F5141A">
        <w:t xml:space="preserve">Figur </w:t>
      </w:r>
      <w:r w:rsidR="00F5141A">
        <w:rPr>
          <w:noProof/>
        </w:rPr>
        <w:t>12</w:t>
      </w:r>
      <w:r w:rsidR="002A6E9F">
        <w:fldChar w:fldCharType="end"/>
      </w:r>
      <w:r w:rsidR="002A6E9F">
        <w:t xml:space="preserve"> </w:t>
      </w:r>
      <w:r w:rsidR="00641A06" w:rsidRPr="00253A76">
        <w:t xml:space="preserve">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F5141A" w:rsidRPr="00D976A7">
        <w:t xml:space="preserve">Figur </w:t>
      </w:r>
      <w:r w:rsidR="00F5141A">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F5141A">
        <w:t xml:space="preserve">Figur </w:t>
      </w:r>
      <w:r w:rsidR="00F5141A">
        <w:rPr>
          <w:noProof/>
        </w:rPr>
        <w:t>12</w:t>
      </w:r>
      <w:r w:rsidR="009403D3">
        <w:fldChar w:fldCharType="end"/>
      </w:r>
      <w:r w:rsidR="009403D3">
        <w:t xml:space="preserve"> </w:t>
      </w:r>
      <w:r w:rsidR="00641A06" w:rsidRPr="00253A76">
        <w:t xml:space="preserve">kan man se hvor det er billigst at købe hvert enkelte produkt, og på </w:t>
      </w:r>
      <w:r w:rsidR="002A6E9F">
        <w:fldChar w:fldCharType="begin"/>
      </w:r>
      <w:r w:rsidR="002A6E9F">
        <w:instrText xml:space="preserve"> REF _Ref451457461 \h </w:instrText>
      </w:r>
      <w:r w:rsidR="002A6E9F">
        <w:fldChar w:fldCharType="separate"/>
      </w:r>
      <w:r w:rsidR="00F5141A">
        <w:t xml:space="preserve">Figur </w:t>
      </w:r>
      <w:r w:rsidR="00F5141A">
        <w:rPr>
          <w:noProof/>
        </w:rPr>
        <w:t>11</w:t>
      </w:r>
      <w:r w:rsidR="002A6E9F">
        <w:fldChar w:fldCharType="end"/>
      </w:r>
      <w:r w:rsidR="002A6E9F">
        <w:t xml:space="preserve"> </w:t>
      </w:r>
      <w:r w:rsidR="00641A06" w:rsidRPr="00253A76">
        <w:t xml:space="preserve">vises hvad det koster at købe det hele i en </w:t>
      </w:r>
      <w:r w:rsidR="00306505">
        <w:t>forretning</w:t>
      </w:r>
      <w:r w:rsidR="00641A06" w:rsidRPr="00253A76">
        <w:t xml:space="preserve">. Her kan man se at det koster </w:t>
      </w:r>
      <w:r w:rsidR="002A6E9F">
        <w:t>6,95</w:t>
      </w:r>
      <w:r w:rsidR="00641A06" w:rsidRPr="00253A76">
        <w:t xml:space="preserve"> kr. mere at handle det hele i Rema1000, end 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F5141A">
        <w:t xml:space="preserve">Figur </w:t>
      </w:r>
      <w:r w:rsidR="00F5141A">
        <w:rPr>
          <w:noProof/>
        </w:rPr>
        <w:t>12</w:t>
      </w:r>
      <w:r w:rsidR="002A6E9F">
        <w:fldChar w:fldCharType="end"/>
      </w:r>
      <w:r w:rsidR="00641A06" w:rsidRPr="00253A76">
        <w:t xml:space="preserve">, kan der klikkes på de enkelte produkters forretninger og derved skifte til en </w:t>
      </w:r>
      <w:r w:rsidR="00641A06" w:rsidRPr="00253A76">
        <w:lastRenderedPageBreak/>
        <w:t>anden forretning at handle</w:t>
      </w:r>
      <w:r w:rsidR="009209C0" w:rsidRPr="00253A76">
        <w:t xml:space="preserve"> </w:t>
      </w:r>
      <w:r w:rsidR="00641A06" w:rsidRPr="00253A76">
        <w:t xml:space="preserve">det produkt i. Derved udregner Pristjek220 en ny genereret indkøbsliste. Der er i den genereret </w:t>
      </w:r>
      <w:r w:rsidR="009C6150">
        <w:rPr>
          <w:noProof/>
          <w:lang w:val="en-GB" w:eastAsia="en-GB"/>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32344F" w:rsidRPr="007E503C" w:rsidRDefault="0032344F" w:rsidP="002A6E9F">
                              <w:pPr>
                                <w:pStyle w:val="Caption"/>
                                <w:rPr>
                                  <w:rFonts w:asciiTheme="majorHAnsi" w:eastAsiaTheme="majorEastAsia" w:hAnsiTheme="majorHAnsi" w:cstheme="majorBidi"/>
                                  <w:color w:val="365F91" w:themeColor="accent1" w:themeShade="BF"/>
                                  <w:sz w:val="26"/>
                                  <w:szCs w:val="26"/>
                                </w:rPr>
                              </w:pPr>
                              <w:bookmarkStart w:id="66" w:name="_Ref451457461"/>
                              <w:r>
                                <w:t xml:space="preserve">Figur </w:t>
                              </w:r>
                              <w:fldSimple w:instr=" SEQ Figur \* ARABIC ">
                                <w:r>
                                  <w:rPr>
                                    <w:noProof/>
                                  </w:rPr>
                                  <w:t>11</w:t>
                                </w:r>
                              </w:fldSimple>
                              <w:bookmarkEnd w:id="66"/>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32344F" w:rsidRPr="007E503C" w:rsidRDefault="0032344F" w:rsidP="002A6E9F">
                        <w:pPr>
                          <w:pStyle w:val="Caption"/>
                          <w:rPr>
                            <w:rFonts w:asciiTheme="majorHAnsi" w:eastAsiaTheme="majorEastAsia" w:hAnsiTheme="majorHAnsi" w:cstheme="majorBidi"/>
                            <w:color w:val="365F91" w:themeColor="accent1" w:themeShade="BF"/>
                            <w:sz w:val="26"/>
                            <w:szCs w:val="26"/>
                          </w:rPr>
                        </w:pPr>
                        <w:bookmarkStart w:id="67" w:name="_Ref451457461"/>
                        <w:r>
                          <w:t xml:space="preserve">Figur </w:t>
                        </w:r>
                        <w:fldSimple w:instr=" SEQ Figur \* ARABIC ">
                          <w:r>
                            <w:rPr>
                              <w:noProof/>
                            </w:rPr>
                            <w:t>11</w:t>
                          </w:r>
                        </w:fldSimple>
                        <w:bookmarkEnd w:id="67"/>
                        <w:r>
                          <w:t xml:space="preserve">: bespareelse i genereret indkøbsliste og sende E-mail </w:t>
                        </w:r>
                      </w:p>
                    </w:txbxContent>
                  </v:textbox>
                </v:shape>
                <w10:wrap type="square"/>
              </v:group>
            </w:pict>
          </mc:Fallback>
        </mc:AlternateContent>
      </w:r>
      <w:r w:rsidR="009C6150">
        <w:rPr>
          <w:noProof/>
          <w:lang w:val="en-GB" w:eastAsia="en-GB"/>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32344F" w:rsidRPr="00FA79C0" w:rsidRDefault="0032344F" w:rsidP="002A6E9F">
                              <w:pPr>
                                <w:pStyle w:val="Caption"/>
                                <w:rPr>
                                  <w:noProof/>
                                  <w:sz w:val="20"/>
                                  <w:szCs w:val="20"/>
                                </w:rPr>
                              </w:pPr>
                              <w:bookmarkStart w:id="68" w:name="_Ref451457438"/>
                              <w:r>
                                <w:t xml:space="preserve">Figur </w:t>
                              </w:r>
                              <w:fldSimple w:instr=" SEQ Figur \* ARABIC ">
                                <w:r>
                                  <w:rPr>
                                    <w:noProof/>
                                  </w:rPr>
                                  <w:t>12</w:t>
                                </w:r>
                              </w:fldSimple>
                              <w:bookmarkEnd w:id="68"/>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32344F" w:rsidRPr="00FA79C0" w:rsidRDefault="0032344F" w:rsidP="002A6E9F">
                        <w:pPr>
                          <w:pStyle w:val="Caption"/>
                          <w:rPr>
                            <w:noProof/>
                            <w:sz w:val="20"/>
                            <w:szCs w:val="20"/>
                          </w:rPr>
                        </w:pPr>
                        <w:bookmarkStart w:id="69" w:name="_Ref451457438"/>
                        <w:r>
                          <w:t xml:space="preserve">Figur </w:t>
                        </w:r>
                        <w:fldSimple w:instr=" SEQ Figur \* ARABIC ">
                          <w:r>
                            <w:rPr>
                              <w:noProof/>
                            </w:rPr>
                            <w:t>12</w:t>
                          </w:r>
                        </w:fldSimple>
                        <w:bookmarkEnd w:id="69"/>
                        <w:r>
                          <w:t>: Genereret indkøbsliste</w:t>
                        </w:r>
                      </w:p>
                    </w:txbxContent>
                  </v:textbox>
                </v:shape>
                <w10:wrap type="square"/>
              </v:group>
            </w:pict>
          </mc:Fallback>
        </mc:AlternateContent>
      </w:r>
      <w:r w:rsidR="00641A06" w:rsidRPr="00253A76">
        <w:t>indkøbsliste mulighed for at sende sin indkøbsliste på mail som kan ses på</w:t>
      </w:r>
      <w:r w:rsidR="002A6E9F">
        <w:t xml:space="preserve"> </w:t>
      </w:r>
      <w:r w:rsidR="002A6E9F">
        <w:fldChar w:fldCharType="begin"/>
      </w:r>
      <w:r w:rsidR="002A6E9F">
        <w:instrText xml:space="preserve"> REF _Ref451457461 \h </w:instrText>
      </w:r>
      <w:r w:rsidR="002A6E9F">
        <w:fldChar w:fldCharType="separate"/>
      </w:r>
      <w:r w:rsidR="00F5141A">
        <w:t xml:space="preserve">Figur </w:t>
      </w:r>
      <w:r w:rsidR="00F5141A">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val="en-GB" w:eastAsia="en-GB"/>
        </w:rPr>
        <mc:AlternateContent>
          <mc:Choice Requires="wpg">
            <w:drawing>
              <wp:anchor distT="0" distB="0" distL="114300" distR="114300" simplePos="0" relativeHeight="251710464" behindDoc="0" locked="0" layoutInCell="1" allowOverlap="1" wp14:anchorId="3290E04C" wp14:editId="5B0AED6D">
                <wp:simplePos x="0" y="0"/>
                <wp:positionH relativeFrom="margin">
                  <wp:posOffset>4647565</wp:posOffset>
                </wp:positionH>
                <wp:positionV relativeFrom="paragraph">
                  <wp:posOffset>189230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1CB654CA" w:rsidR="0032344F" w:rsidRPr="0036405C" w:rsidRDefault="0032344F" w:rsidP="00641A06">
                              <w:pPr>
                                <w:pStyle w:val="Caption"/>
                              </w:pPr>
                              <w:bookmarkStart w:id="70" w:name="_Ref451181933"/>
                              <w:r>
                                <w:t xml:space="preserve">Figur </w:t>
                              </w:r>
                              <w:fldSimple w:instr=" SEQ Figur \* ARABIC ">
                                <w:r>
                                  <w:rPr>
                                    <w:noProof/>
                                  </w:rPr>
                                  <w:t>13</w:t>
                                </w:r>
                              </w:fldSimple>
                              <w:bookmarkEnd w:id="70"/>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5.95pt;margin-top:14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1CB654CA" w:rsidR="0032344F" w:rsidRPr="0036405C" w:rsidRDefault="0032344F" w:rsidP="00641A06">
                        <w:pPr>
                          <w:pStyle w:val="Caption"/>
                        </w:pPr>
                        <w:bookmarkStart w:id="71" w:name="_Ref451181933"/>
                        <w:r>
                          <w:t xml:space="preserve">Figur </w:t>
                        </w:r>
                        <w:fldSimple w:instr=" SEQ Figur \* ARABIC ">
                          <w:r>
                            <w:rPr>
                              <w:noProof/>
                            </w:rPr>
                            <w:t>13</w:t>
                          </w:r>
                        </w:fldSimple>
                        <w:bookmarkEnd w:id="71"/>
                        <w:r>
                          <w:t>: Pristje220 søg efter produkt</w:t>
                        </w:r>
                      </w:p>
                    </w:txbxContent>
                  </v:textbox>
                </v:shape>
                <w10:wrap type="square" anchorx="margin"/>
              </v:group>
            </w:pict>
          </mc:Fallback>
        </mc:AlternateContent>
      </w:r>
    </w:p>
    <w:p w14:paraId="1BE53ED7" w14:textId="1DE98C7E" w:rsidR="00641A06" w:rsidRDefault="004414C2" w:rsidP="002A6E9F">
      <w:pPr>
        <w:keepNext/>
      </w:pPr>
      <w:r w:rsidRPr="00253A76">
        <w:t>I forbruger</w:t>
      </w:r>
      <w:r w:rsidR="00641A06" w:rsidRPr="00253A76">
        <w:t xml:space="preserve">applikationen er der også mulighed for at søge efter et produkt. Pristjek220 viser så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F5141A">
        <w:t xml:space="preserve">Figur </w:t>
      </w:r>
      <w:r w:rsidR="00F5141A">
        <w:rPr>
          <w:noProof/>
        </w:rPr>
        <w:t>13</w:t>
      </w:r>
      <w:r w:rsidR="00641A06" w:rsidRPr="00253A76">
        <w:fldChar w:fldCharType="end"/>
      </w:r>
      <w:r w:rsidR="00641A06" w:rsidRPr="00253A76">
        <w:t xml:space="preserve"> er der blevet søgt efter </w:t>
      </w:r>
      <w:r w:rsidR="009C6150">
        <w:t xml:space="preserve">produktet </w:t>
      </w:r>
      <w:r w:rsidR="00641A06" w:rsidRPr="00253A76">
        <w:t xml:space="preserve">”banan”, hvor Pristjek220 viser hvor </w:t>
      </w:r>
      <w:r w:rsidR="009C6150">
        <w:t>”</w:t>
      </w:r>
      <w:r w:rsidR="00641A06" w:rsidRPr="00253A76">
        <w:t>banan</w:t>
      </w:r>
      <w:r w:rsidR="009C6150">
        <w:t>”</w:t>
      </w:r>
      <w:r w:rsidR="00641A06" w:rsidRPr="00253A76">
        <w:t xml:space="preserve"> sælges</w:t>
      </w:r>
      <w:r w:rsidR="00F501FC">
        <w:t xml:space="preserve"> og hvad den koster.</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093B4938" w:rsidR="00641A06" w:rsidRPr="00253A76" w:rsidRDefault="00641A06" w:rsidP="00641A06">
      <w:pPr>
        <w:pStyle w:val="Heading2"/>
      </w:pPr>
      <w:bookmarkStart w:id="72" w:name="_Toc451334739"/>
      <w:bookmarkStart w:id="73" w:name="_Toc451722976"/>
      <w:r w:rsidRPr="00253A76">
        <w:rPr>
          <w:noProof/>
          <w:lang w:val="en-GB" w:eastAsia="en-GB"/>
        </w:rPr>
        <mc:AlternateContent>
          <mc:Choice Requires="wpg">
            <w:drawing>
              <wp:anchor distT="0" distB="0" distL="114300" distR="114300" simplePos="0" relativeHeight="251713536" behindDoc="0" locked="0" layoutInCell="1" allowOverlap="1" wp14:anchorId="51823FD5" wp14:editId="5130623B">
                <wp:simplePos x="0" y="0"/>
                <wp:positionH relativeFrom="margin">
                  <wp:posOffset>4821962</wp:posOffset>
                </wp:positionH>
                <wp:positionV relativeFrom="paragraph">
                  <wp:posOffset>144780</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32344F" w:rsidRPr="006A7E53" w:rsidRDefault="0032344F" w:rsidP="00641A06">
                              <w:pPr>
                                <w:pStyle w:val="Caption"/>
                                <w:rPr>
                                  <w:rFonts w:eastAsiaTheme="minorHAnsi"/>
                                </w:rPr>
                              </w:pPr>
                              <w:bookmarkStart w:id="74" w:name="_Ref451184104"/>
                              <w:r>
                                <w:t xml:space="preserve">Figur </w:t>
                              </w:r>
                              <w:fldSimple w:instr=" SEQ Figur \* ARABIC ">
                                <w:r>
                                  <w:rPr>
                                    <w:noProof/>
                                  </w:rPr>
                                  <w:t>14</w:t>
                                </w:r>
                              </w:fldSimple>
                              <w:bookmarkEnd w:id="74"/>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9.7pt;margin-top:11.4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32344F" w:rsidRPr="006A7E53" w:rsidRDefault="0032344F" w:rsidP="00641A06">
                        <w:pPr>
                          <w:pStyle w:val="Caption"/>
                          <w:rPr>
                            <w:rFonts w:eastAsiaTheme="minorHAnsi"/>
                          </w:rPr>
                        </w:pPr>
                        <w:bookmarkStart w:id="75" w:name="_Ref451184104"/>
                        <w:r>
                          <w:t xml:space="preserve">Figur </w:t>
                        </w:r>
                        <w:fldSimple w:instr=" SEQ Figur \* ARABIC ">
                          <w:r>
                            <w:rPr>
                              <w:noProof/>
                            </w:rPr>
                            <w:t>14</w:t>
                          </w:r>
                        </w:fldSimple>
                        <w:bookmarkEnd w:id="75"/>
                        <w:r>
                          <w:t>: Pristjek220 Login</w:t>
                        </w:r>
                      </w:p>
                    </w:txbxContent>
                  </v:textbox>
                </v:shape>
                <w10:wrap type="square" anchorx="margin"/>
              </v:group>
            </w:pict>
          </mc:Fallback>
        </mc:AlternateContent>
      </w:r>
      <w:r w:rsidRPr="00253A76">
        <w:t>Administration</w:t>
      </w:r>
      <w:bookmarkEnd w:id="72"/>
      <w:bookmarkEnd w:id="73"/>
    </w:p>
    <w:p w14:paraId="10D487DE" w14:textId="59DA5832" w:rsidR="00641A06" w:rsidRPr="00253A76" w:rsidRDefault="00641A06" w:rsidP="00641A06">
      <w:r w:rsidRPr="00253A76">
        <w:t>Ad</w:t>
      </w:r>
      <w:r w:rsidR="004414C2" w:rsidRPr="00253A76">
        <w:t>ministrations</w:t>
      </w:r>
      <w:r w:rsidRPr="00253A76">
        <w:t xml:space="preserve">applikationen består af to dele, administrator og forretningsmanager. Når </w:t>
      </w:r>
      <w:r w:rsidR="00CA1539">
        <w:t>a</w:t>
      </w:r>
      <w:r w:rsidR="00CA1539" w:rsidRPr="00253A76">
        <w:t xml:space="preserve">dministrationsapplikationen </w:t>
      </w:r>
      <w:r w:rsidRPr="00253A76">
        <w:t xml:space="preserve">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F5141A">
        <w:t xml:space="preserve">Figur </w:t>
      </w:r>
      <w:r w:rsidR="00F5141A">
        <w:rPr>
          <w:noProof/>
        </w:rPr>
        <w:t>14</w:t>
      </w:r>
      <w:r w:rsidRPr="00253A76">
        <w:fldChar w:fldCharType="end"/>
      </w:r>
      <w:r w:rsidRPr="00253A76">
        <w:t>.</w:t>
      </w:r>
    </w:p>
    <w:p w14:paraId="446D0F90" w14:textId="0E651466" w:rsidR="00641A06" w:rsidRPr="00253A76" w:rsidRDefault="00641A06" w:rsidP="00641A06"/>
    <w:p w14:paraId="26FADED5" w14:textId="5E77245C" w:rsidR="00641A06" w:rsidRPr="00253A76" w:rsidRDefault="004C040E" w:rsidP="00641A06">
      <w:pPr>
        <w:pStyle w:val="Heading3"/>
      </w:pPr>
      <w:bookmarkStart w:id="76" w:name="_Toc451334740"/>
      <w:bookmarkStart w:id="77" w:name="_Toc451722977"/>
      <w:r w:rsidRPr="00253A76">
        <w:rPr>
          <w:noProof/>
          <w:lang w:val="en-GB" w:eastAsia="en-GB"/>
        </w:rPr>
        <mc:AlternateContent>
          <mc:Choice Requires="wpg">
            <w:drawing>
              <wp:anchor distT="0" distB="0" distL="114300" distR="114300" simplePos="0" relativeHeight="251711488" behindDoc="0" locked="0" layoutInCell="1" allowOverlap="1" wp14:anchorId="4A79A5B4" wp14:editId="262B21AF">
                <wp:simplePos x="0" y="0"/>
                <wp:positionH relativeFrom="margin">
                  <wp:posOffset>4919980</wp:posOffset>
                </wp:positionH>
                <wp:positionV relativeFrom="paragraph">
                  <wp:posOffset>19304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32344F" w:rsidRPr="00EA4292" w:rsidRDefault="0032344F" w:rsidP="004C040E">
                              <w:pPr>
                                <w:pStyle w:val="Caption"/>
                                <w:jc w:val="left"/>
                                <w:rPr>
                                  <w:rFonts w:eastAsiaTheme="minorHAnsi"/>
                                </w:rPr>
                              </w:pPr>
                              <w:bookmarkStart w:id="78" w:name="_Ref451184214"/>
                              <w:r>
                                <w:t xml:space="preserve">Figur </w:t>
                              </w:r>
                              <w:fldSimple w:instr=" SEQ Figur \* ARABIC ">
                                <w:r>
                                  <w:rPr>
                                    <w:noProof/>
                                  </w:rPr>
                                  <w:t>15</w:t>
                                </w:r>
                              </w:fldSimple>
                              <w:bookmarkEnd w:id="78"/>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387.4pt;margin-top:15.2pt;width:94.2pt;height:92.05pt;z-index:251711488;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32344F" w:rsidRPr="00EA4292" w:rsidRDefault="0032344F" w:rsidP="004C040E">
                        <w:pPr>
                          <w:pStyle w:val="Caption"/>
                          <w:jc w:val="left"/>
                          <w:rPr>
                            <w:rFonts w:eastAsiaTheme="minorHAnsi"/>
                          </w:rPr>
                        </w:pPr>
                        <w:bookmarkStart w:id="79" w:name="_Ref451184214"/>
                        <w:r>
                          <w:t xml:space="preserve">Figur </w:t>
                        </w:r>
                        <w:fldSimple w:instr=" SEQ Figur \* ARABIC ">
                          <w:r>
                            <w:rPr>
                              <w:noProof/>
                            </w:rPr>
                            <w:t>15</w:t>
                          </w:r>
                        </w:fldSimple>
                        <w:bookmarkEnd w:id="79"/>
                        <w:r>
                          <w:t>: Pristjek220 tilføj forretning</w:t>
                        </w:r>
                      </w:p>
                    </w:txbxContent>
                  </v:textbox>
                </v:shape>
                <w10:wrap type="square" anchorx="margin"/>
              </v:group>
            </w:pict>
          </mc:Fallback>
        </mc:AlternateContent>
      </w:r>
      <w:r w:rsidR="00641A06" w:rsidRPr="00253A76">
        <w:t>Administrator</w:t>
      </w:r>
      <w:bookmarkEnd w:id="76"/>
      <w:bookmarkEnd w:id="77"/>
    </w:p>
    <w:p w14:paraId="01434ADA" w14:textId="20C2B9E2" w:rsidR="00641A06" w:rsidRPr="00253A76" w:rsidRDefault="009C6150" w:rsidP="00641A06">
      <w:r>
        <w:t>Administratoren kan tilføje</w:t>
      </w:r>
      <w:r w:rsidR="00641A06" w:rsidRPr="00253A76">
        <w:t xml:space="preserve"> og fjerne forretninger fra Pristjek220. For at tilføje en forretning skal man angive forretningsnavn og kodeord, derefter kan man trykke </w:t>
      </w:r>
      <w:r>
        <w:t>”T</w:t>
      </w:r>
      <w:r w:rsidR="00641A06" w:rsidRPr="00253A76">
        <w:t>ilføj forretning</w:t>
      </w:r>
      <w:r>
        <w:t>”</w:t>
      </w:r>
      <w:r w:rsidR="00641A06" w:rsidRPr="00253A76">
        <w:t xml:space="preserve">, som kan ses på </w:t>
      </w:r>
      <w:r w:rsidR="00641A06" w:rsidRPr="00253A76">
        <w:fldChar w:fldCharType="begin"/>
      </w:r>
      <w:r w:rsidR="00641A06" w:rsidRPr="00253A76">
        <w:instrText xml:space="preserve"> REF _Ref451184214 \h </w:instrText>
      </w:r>
      <w:r w:rsidR="00641A06" w:rsidRPr="00253A76">
        <w:fldChar w:fldCharType="separate"/>
      </w:r>
      <w:r w:rsidR="00F5141A">
        <w:t xml:space="preserve">Figur </w:t>
      </w:r>
      <w:r w:rsidR="00F5141A">
        <w:rPr>
          <w:noProof/>
        </w:rPr>
        <w:t>15</w:t>
      </w:r>
      <w:r w:rsidR="00641A06" w:rsidRPr="00253A76">
        <w:fldChar w:fldCharType="end"/>
      </w:r>
      <w:r w:rsidR="00641A06" w:rsidRPr="00253A76">
        <w:t>. H</w:t>
      </w:r>
      <w:r>
        <w:t>er</w:t>
      </w:r>
      <w:r w:rsidR="00641A06" w:rsidRPr="00253A76">
        <w:t>efter</w:t>
      </w:r>
      <w:r>
        <w:t xml:space="preserve"> bliver</w:t>
      </w:r>
      <w:r w:rsidR="00641A06" w:rsidRPr="00253A76">
        <w:t xml:space="preserve"> Fakta tilføjet til Pristjek220, og man kan logge ind med Fakta og det tilhørende kodeord.</w:t>
      </w:r>
    </w:p>
    <w:p w14:paraId="0D9B4CE3" w14:textId="0E847641" w:rsidR="00641A06" w:rsidRPr="00253A76" w:rsidRDefault="00641A06" w:rsidP="00641A06">
      <w:r w:rsidRPr="00253A76">
        <w:rPr>
          <w:noProof/>
          <w:lang w:val="en-GB" w:eastAsia="en-GB"/>
        </w:rPr>
        <mc:AlternateContent>
          <mc:Choice Requires="wpg">
            <w:drawing>
              <wp:anchor distT="0" distB="0" distL="114300" distR="114300" simplePos="0" relativeHeight="251712512" behindDoc="0" locked="0" layoutInCell="1" allowOverlap="1" wp14:anchorId="44022AD0" wp14:editId="5DE5C4D8">
                <wp:simplePos x="0" y="0"/>
                <wp:positionH relativeFrom="margin">
                  <wp:posOffset>4921885</wp:posOffset>
                </wp:positionH>
                <wp:positionV relativeFrom="paragraph">
                  <wp:posOffset>314325</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32344F" w:rsidRDefault="0032344F" w:rsidP="004C040E">
                              <w:pPr>
                                <w:pStyle w:val="Caption"/>
                                <w:jc w:val="left"/>
                              </w:pPr>
                              <w:bookmarkStart w:id="80" w:name="_Ref451183867"/>
                              <w:r>
                                <w:t xml:space="preserve">Figur </w:t>
                              </w:r>
                              <w:fldSimple w:instr=" SEQ Figur \* ARABIC ">
                                <w:r>
                                  <w:rPr>
                                    <w:noProof/>
                                  </w:rPr>
                                  <w:t>16</w:t>
                                </w:r>
                              </w:fldSimple>
                              <w:bookmarkEnd w:id="80"/>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387.55pt;margin-top:24.75pt;width:95.1pt;height:59.85pt;z-index:251712512;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32344F" w:rsidRDefault="0032344F" w:rsidP="004C040E">
                        <w:pPr>
                          <w:pStyle w:val="Caption"/>
                          <w:jc w:val="left"/>
                        </w:pPr>
                        <w:bookmarkStart w:id="81" w:name="_Ref451183867"/>
                        <w:r>
                          <w:t xml:space="preserve">Figur </w:t>
                        </w:r>
                        <w:fldSimple w:instr=" SEQ Figur \* ARABIC ">
                          <w:r>
                            <w:rPr>
                              <w:noProof/>
                            </w:rPr>
                            <w:t>16</w:t>
                          </w:r>
                        </w:fldSimple>
                        <w:bookmarkEnd w:id="81"/>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F5141A">
        <w:t xml:space="preserve">Figur </w:t>
      </w:r>
      <w:r w:rsidR="00F5141A">
        <w:rPr>
          <w:noProof/>
        </w:rPr>
        <w:t>16</w:t>
      </w:r>
      <w:r w:rsidRPr="00253A76">
        <w:fldChar w:fldCharType="end"/>
      </w:r>
      <w:r w:rsidRPr="00253A76">
        <w:t xml:space="preserve">. </w:t>
      </w:r>
      <w:r w:rsidR="009C6150">
        <w:t>M</w:t>
      </w:r>
      <w:r w:rsidRPr="00253A76">
        <w:t xml:space="preserve">an indtaster en forretning der skal fjernes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F5141A">
        <w:t xml:space="preserve">Figur </w:t>
      </w:r>
      <w:r w:rsidR="00F5141A">
        <w:rPr>
          <w:noProof/>
        </w:rPr>
        <w:t>16</w:t>
      </w:r>
      <w:r w:rsidRPr="00253A76">
        <w:fldChar w:fldCharType="end"/>
      </w:r>
      <w:r w:rsidRPr="00253A76">
        <w:t xml:space="preserve"> er det Fakta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82" w:name="_Toc451334741"/>
      <w:r>
        <w:br w:type="page"/>
      </w:r>
    </w:p>
    <w:p w14:paraId="5DD02C28" w14:textId="52BD70CD" w:rsidR="00641A06" w:rsidRPr="00253A76" w:rsidRDefault="00641A06" w:rsidP="00641A06">
      <w:pPr>
        <w:pStyle w:val="Heading3"/>
      </w:pPr>
      <w:bookmarkStart w:id="83" w:name="_Toc451722978"/>
      <w:r w:rsidRPr="00253A76">
        <w:lastRenderedPageBreak/>
        <w:t>Forretningsmanager</w:t>
      </w:r>
      <w:bookmarkEnd w:id="82"/>
      <w:bookmarkEnd w:id="83"/>
    </w:p>
    <w:p w14:paraId="163AEE99" w14:textId="0AB943EE" w:rsidR="00641A06" w:rsidRPr="00253A76" w:rsidRDefault="00641A06" w:rsidP="00641A06">
      <w:r w:rsidRPr="00253A76">
        <w:rPr>
          <w:noProof/>
          <w:lang w:val="en-GB" w:eastAsia="en-GB"/>
        </w:rPr>
        <mc:AlternateContent>
          <mc:Choice Requires="wpg">
            <w:drawing>
              <wp:anchor distT="0" distB="0" distL="114300" distR="114300" simplePos="0" relativeHeight="251714560" behindDoc="0" locked="0" layoutInCell="1" allowOverlap="1" wp14:anchorId="59B4F342" wp14:editId="2F162F68">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32344F" w:rsidRPr="00771931" w:rsidRDefault="0032344F" w:rsidP="00641A06">
                              <w:pPr>
                                <w:pStyle w:val="Caption"/>
                                <w:rPr>
                                  <w:rFonts w:eastAsiaTheme="minorHAnsi"/>
                                </w:rPr>
                              </w:pPr>
                              <w:bookmarkStart w:id="84" w:name="_Ref451185070"/>
                              <w:r>
                                <w:t xml:space="preserve">Figur </w:t>
                              </w:r>
                              <w:fldSimple w:instr=" SEQ Figur \* ARABIC ">
                                <w:r>
                                  <w:rPr>
                                    <w:noProof/>
                                  </w:rPr>
                                  <w:t>17</w:t>
                                </w:r>
                              </w:fldSimple>
                              <w:bookmarkEnd w:id="84"/>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32344F" w:rsidRPr="00771931" w:rsidRDefault="0032344F" w:rsidP="00641A06">
                        <w:pPr>
                          <w:pStyle w:val="Caption"/>
                          <w:rPr>
                            <w:rFonts w:eastAsiaTheme="minorHAnsi"/>
                          </w:rPr>
                        </w:pPr>
                        <w:bookmarkStart w:id="85" w:name="_Ref451185070"/>
                        <w:r>
                          <w:t xml:space="preserve">Figur </w:t>
                        </w:r>
                        <w:fldSimple w:instr=" SEQ Figur \* ARABIC ">
                          <w:r>
                            <w:rPr>
                              <w:noProof/>
                            </w:rPr>
                            <w:t>17</w:t>
                          </w:r>
                        </w:fldSimple>
                        <w:bookmarkEnd w:id="85"/>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F5141A">
        <w:t xml:space="preserve">Figur </w:t>
      </w:r>
      <w:r w:rsidR="00F5141A">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r w:rsidR="009C6150">
        <w:t>te</w:t>
      </w:r>
      <w:r w:rsidRPr="00253A76">
        <w:t>.</w:t>
      </w:r>
    </w:p>
    <w:p w14:paraId="6DE024EB" w14:textId="6D880CC5" w:rsidR="00641A06" w:rsidRPr="00253A76" w:rsidRDefault="00641A06" w:rsidP="00641A06">
      <w:r w:rsidRPr="00253A76">
        <w:rPr>
          <w:noProof/>
          <w:lang w:val="en-GB" w:eastAsia="en-GB"/>
        </w:rPr>
        <mc:AlternateContent>
          <mc:Choice Requires="wpg">
            <w:drawing>
              <wp:anchor distT="0" distB="0" distL="114300" distR="114300" simplePos="0" relativeHeight="251715584" behindDoc="0" locked="0" layoutInCell="1" allowOverlap="1" wp14:anchorId="280D3F8B" wp14:editId="03585EDF">
                <wp:simplePos x="0" y="0"/>
                <wp:positionH relativeFrom="column">
                  <wp:posOffset>3592830</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32344F" w:rsidRPr="00737F85" w:rsidRDefault="0032344F" w:rsidP="00641A06">
                              <w:pPr>
                                <w:pStyle w:val="Caption"/>
                                <w:rPr>
                                  <w:rFonts w:eastAsiaTheme="minorHAnsi"/>
                                </w:rPr>
                              </w:pPr>
                              <w:bookmarkStart w:id="86"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6"/>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CFPAOP&#10;wgMAALUIAAAOAAAAAAAAAAAAAAAAADoCAABkcnMvZTJvRG9jLnhtbFBLAQItABQABgAIAAAAIQCq&#10;Jg6+vAAAACEBAAAZAAAAAAAAAAAAAAAAACgGAABkcnMvX3JlbHMvZTJvRG9jLnhtbC5yZWxzUEsB&#10;Ai0AFAAGAAgAAAAhAE3WzhTeAAAACAEAAA8AAAAAAAAAAAAAAAAAGw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32344F" w:rsidRPr="00737F85" w:rsidRDefault="0032344F" w:rsidP="00641A06">
                        <w:pPr>
                          <w:pStyle w:val="Caption"/>
                          <w:rPr>
                            <w:rFonts w:eastAsiaTheme="minorHAnsi"/>
                          </w:rPr>
                        </w:pPr>
                        <w:bookmarkStart w:id="87"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7"/>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 kan der til enhver tid ændres på prisen for produktet, hvis der </w:t>
      </w:r>
      <w:r w:rsidR="00C45054">
        <w:t>f.eks.</w:t>
      </w:r>
      <w:r w:rsidRPr="00253A76">
        <w:t xml:space="preserve"> er tilbud. Herefter vil der blive vist et pop-up vindue med </w:t>
      </w:r>
      <w:r w:rsidR="009C6150" w:rsidRPr="00253A76">
        <w:t>bekræft</w:t>
      </w:r>
      <w:r w:rsidR="009C6150">
        <w:t>els</w:t>
      </w:r>
      <w:r w:rsidR="009C6150" w:rsidRPr="00253A76">
        <w:t>e</w:t>
      </w:r>
      <w:r w:rsidRPr="00253A76">
        <w:t xml:space="preserve"> af ændringen af prisen.</w:t>
      </w:r>
    </w:p>
    <w:p w14:paraId="4AF53432" w14:textId="177B21C9" w:rsidR="00641A06" w:rsidRPr="00253A76" w:rsidRDefault="00641A06" w:rsidP="00641A06">
      <w:r w:rsidRPr="00253A76">
        <w:rPr>
          <w:noProof/>
          <w:lang w:val="en-GB" w:eastAsia="en-GB"/>
        </w:rPr>
        <mc:AlternateContent>
          <mc:Choice Requires="wpg">
            <w:drawing>
              <wp:anchor distT="0" distB="0" distL="114300" distR="114300" simplePos="0" relativeHeight="251716608" behindDoc="0" locked="0" layoutInCell="1" allowOverlap="1" wp14:anchorId="311EE166" wp14:editId="14959C04">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32344F" w:rsidRPr="00DD6D69" w:rsidRDefault="0032344F" w:rsidP="004C040E">
                              <w:pPr>
                                <w:pStyle w:val="Caption"/>
                                <w:jc w:val="left"/>
                                <w:rPr>
                                  <w:rFonts w:eastAsiaTheme="minorHAnsi"/>
                                </w:rPr>
                              </w:pPr>
                              <w:bookmarkStart w:id="88" w:name="_Ref451185744"/>
                              <w:r>
                                <w:t xml:space="preserve">Figur </w:t>
                              </w:r>
                              <w:fldSimple w:instr=" SEQ Figur \* ARABIC ">
                                <w:r>
                                  <w:rPr>
                                    <w:noProof/>
                                  </w:rPr>
                                  <w:t>19</w:t>
                                </w:r>
                              </w:fldSimple>
                              <w:bookmarkEnd w:id="88"/>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6608;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5CF284B7" w:rsidR="0032344F" w:rsidRPr="00DD6D69" w:rsidRDefault="0032344F" w:rsidP="004C040E">
                        <w:pPr>
                          <w:pStyle w:val="Caption"/>
                          <w:jc w:val="left"/>
                          <w:rPr>
                            <w:rFonts w:eastAsiaTheme="minorHAnsi"/>
                          </w:rPr>
                        </w:pPr>
                        <w:bookmarkStart w:id="89" w:name="_Ref451185744"/>
                        <w:r>
                          <w:t xml:space="preserve">Figur </w:t>
                        </w:r>
                        <w:fldSimple w:instr=" SEQ Figur \* ARABIC ">
                          <w:r>
                            <w:rPr>
                              <w:noProof/>
                            </w:rPr>
                            <w:t>19</w:t>
                          </w:r>
                        </w:fldSimple>
                        <w:bookmarkEnd w:id="89"/>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Forretningsmanageren har også muligheden for at fjerne produkter fra sin forretning, hvis f.eks. et produkt udgår af produktion. Hvis man prøver at skrive 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F5141A">
        <w:t xml:space="preserve">Figur </w:t>
      </w:r>
      <w:r w:rsidR="00F5141A">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77777777" w:rsidR="000740A3" w:rsidRPr="00253A76" w:rsidRDefault="000740A3" w:rsidP="000740A3">
      <w:pPr>
        <w:pStyle w:val="Heading1"/>
      </w:pPr>
      <w:bookmarkStart w:id="90" w:name="_Toc451722979"/>
      <w:bookmarkStart w:id="91" w:name="_Toc437416208"/>
      <w:bookmarkStart w:id="92" w:name="_Ref437889408"/>
      <w:bookmarkEnd w:id="54"/>
      <w:r w:rsidRPr="00253A76">
        <w:t>Test af pristjek220</w:t>
      </w:r>
      <w:bookmarkEnd w:id="90"/>
    </w:p>
    <w:p w14:paraId="2224E229" w14:textId="658B3944" w:rsidR="000740A3" w:rsidRDefault="000740A3" w:rsidP="000740A3">
      <w:r w:rsidRPr="00253A76">
        <w:t>For at lave et godt produkt, og sikre at produktet lever op til product o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F5141A" w:rsidRPr="00253A76">
        <w:t xml:space="preserve">Figur </w:t>
      </w:r>
      <w:r w:rsidR="00F5141A">
        <w:rPr>
          <w:noProof/>
        </w:rPr>
        <w:t>20</w:t>
      </w:r>
      <w:r w:rsidRPr="00253A76">
        <w:fldChar w:fldCharType="end"/>
      </w:r>
      <w:r w:rsidRPr="00253A76">
        <w:t>, hvor de forskellige teststadier</w:t>
      </w:r>
      <w:r w:rsidR="00332DB1">
        <w:t xml:space="preserve"> kan ses</w:t>
      </w:r>
      <w:r w:rsidRPr="00253A76">
        <w:t>, som er unittest, integrationstest, systemtest, accept 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product owner beslutter sig for, han ikke vil have. TDD er modsat, </w:t>
      </w:r>
      <w:r w:rsidR="00332DB1">
        <w:t xml:space="preserve">idet </w:t>
      </w:r>
      <w:r w:rsidRPr="00253A76">
        <w:t>der skrives test</w:t>
      </w:r>
      <w:r w:rsidR="00332DB1">
        <w:t>s</w:t>
      </w:r>
      <w:r w:rsidRPr="00253A76">
        <w:t xml:space="preserve"> før man laver features, hvilket giver den fordel, at koden lever op til testenes kravene med det samme.</w:t>
      </w:r>
    </w:p>
    <w:p w14:paraId="362949C5" w14:textId="05114938" w:rsidR="00F66559" w:rsidRPr="00253A76" w:rsidRDefault="00F66559" w:rsidP="000740A3">
      <w:r>
        <w:t xml:space="preserve">I dette projekt er brugertesten </w:t>
      </w:r>
      <w:r w:rsidR="00332DB1">
        <w:t>brugt som systemtest, og accept</w:t>
      </w:r>
      <w:r>
        <w:t>testen ligger i dokumentationen</w:t>
      </w:r>
      <w:r w:rsidR="00BD1393">
        <w:t xml:space="preserve"> i afsnit </w:t>
      </w:r>
      <w:r w:rsidR="00BD1393" w:rsidRPr="00BD1393">
        <w:rPr>
          <w:highlight w:val="red"/>
        </w:rPr>
        <w:t>SE HER</w:t>
      </w:r>
      <w:r>
        <w:t>.</w:t>
      </w:r>
    </w:p>
    <w:p w14:paraId="7C04FDE8" w14:textId="77777777" w:rsidR="000740A3" w:rsidRPr="00253A76" w:rsidRDefault="000740A3" w:rsidP="000740A3">
      <w:pPr>
        <w:keepNext/>
      </w:pPr>
      <w:r w:rsidRPr="00253A76">
        <w:rPr>
          <w:noProof/>
          <w:lang w:val="en-GB" w:eastAsia="en-GB"/>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6D31BA1A" w:rsidR="000740A3" w:rsidRPr="00253A76" w:rsidRDefault="000740A3" w:rsidP="000740A3">
      <w:pPr>
        <w:pStyle w:val="Caption"/>
      </w:pPr>
      <w:bookmarkStart w:id="93" w:name="_Ref451178876"/>
      <w:r w:rsidRPr="00253A76">
        <w:t xml:space="preserve">Figur </w:t>
      </w:r>
      <w:fldSimple w:instr=" SEQ Figur \* ARABIC ">
        <w:r w:rsidR="00F5141A">
          <w:rPr>
            <w:noProof/>
          </w:rPr>
          <w:t>20</w:t>
        </w:r>
      </w:fldSimple>
      <w:bookmarkEnd w:id="93"/>
      <w:r w:rsidRPr="00253A76">
        <w:t>: V-model for udvikling</w:t>
      </w:r>
      <w:r w:rsidR="00332DB1">
        <w:t>en</w:t>
      </w:r>
      <w:r w:rsidRPr="00253A76">
        <w:t xml:space="preserve"> af</w:t>
      </w:r>
      <w:r w:rsidR="00332DB1">
        <w:t xml:space="preserve"> et</w:t>
      </w:r>
      <w:r w:rsidRPr="00253A76">
        <w:t xml:space="preserve"> produkt.</w:t>
      </w:r>
      <w:sdt>
        <w:sdtPr>
          <w:id w:val="-1000192786"/>
          <w:citation/>
        </w:sdtPr>
        <w:sdtContent>
          <w:r w:rsidR="002A5677" w:rsidRPr="00253A76">
            <w:fldChar w:fldCharType="begin"/>
          </w:r>
          <w:r w:rsidR="002A5677" w:rsidRPr="00253A76">
            <w:instrText xml:space="preserve"> CITATION Jen16 \l 1030 </w:instrText>
          </w:r>
          <w:r w:rsidR="002A5677" w:rsidRPr="00253A76">
            <w:fldChar w:fldCharType="separate"/>
          </w:r>
          <w:r w:rsidR="0005529F">
            <w:rPr>
              <w:noProof/>
            </w:rPr>
            <w:t xml:space="preserve"> </w:t>
          </w:r>
          <w:r w:rsidR="0005529F" w:rsidRPr="0005529F">
            <w:rPr>
              <w:noProof/>
            </w:rPr>
            <w:t>[14]</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703C484E" w:rsidR="000740A3" w:rsidRPr="00253A76" w:rsidRDefault="000740A3" w:rsidP="000740A3">
      <w:pPr>
        <w:pStyle w:val="Heading2"/>
      </w:pPr>
      <w:bookmarkStart w:id="94" w:name="_Toc451722980"/>
      <w:r w:rsidRPr="00253A76">
        <w:lastRenderedPageBreak/>
        <w:t>Unittest</w:t>
      </w:r>
      <w:bookmarkEnd w:id="94"/>
    </w:p>
    <w:p w14:paraId="53D56EAE" w14:textId="1741D01E"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w:t>
      </w:r>
      <w:r w:rsidR="00CB4A8F">
        <w:t>,</w:t>
      </w:r>
      <w:r w:rsidR="000740A3" w:rsidRPr="00253A76">
        <w:t xml:space="preserve"> at programmøren ikke skal bruge tid på at teste manuelt flere gange. Derudover giver automatiske test</w:t>
      </w:r>
      <w:r>
        <w:t>s bedre mulighed</w:t>
      </w:r>
      <w:r w:rsidR="000740A3" w:rsidRPr="00253A76">
        <w:t xml:space="preserve"> for, at koden kan optimeres</w:t>
      </w:r>
      <w:r>
        <w:t xml:space="preserve"> og </w:t>
      </w:r>
      <w:r w:rsidR="00B86A43">
        <w:t>refaktoreres</w:t>
      </w:r>
      <w:r w:rsidR="000740A3" w:rsidRPr="00253A76">
        <w:t xml:space="preserve"> efterhånden</w:t>
      </w:r>
      <w:r>
        <w:t xml:space="preserve"> eller 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95" w:name="_Toc451722981"/>
      <w:r w:rsidRPr="00253A76">
        <w:t>Integrationstest</w:t>
      </w:r>
      <w:bookmarkEnd w:id="95"/>
    </w:p>
    <w:p w14:paraId="4D41B7EE" w14:textId="68BA390B"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F5141A" w:rsidRPr="00253A76">
        <w:t xml:space="preserve">Figur </w:t>
      </w:r>
      <w:r w:rsidR="00F5141A">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4414C2"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8" type="#_x0000_t75" style="width:4in;height:99.65pt" o:ole="">
            <v:imagedata r:id="rId44" o:title="" croptop="42020f" cropleft="16444f" cropright="23314f"/>
          </v:shape>
          <o:OLEObject Type="Embed" ProgID="Visio.Drawing.15" ShapeID="_x0000_i1028" DrawAspect="Content" ObjectID="_1525512547" r:id="rId45"/>
        </w:object>
      </w:r>
    </w:p>
    <w:p w14:paraId="647A04DA" w14:textId="3A0336BD" w:rsidR="004414C2" w:rsidRPr="00253A76" w:rsidRDefault="004414C2" w:rsidP="004414C2">
      <w:pPr>
        <w:pStyle w:val="Caption"/>
      </w:pPr>
      <w:bookmarkStart w:id="96" w:name="_Ref451344130"/>
      <w:r w:rsidRPr="00253A76">
        <w:t xml:space="preserve">Figur </w:t>
      </w:r>
      <w:fldSimple w:instr=" SEQ Figur \* ARABIC ">
        <w:r w:rsidR="00F5141A">
          <w:rPr>
            <w:noProof/>
          </w:rPr>
          <w:t>21</w:t>
        </w:r>
      </w:fldSimple>
      <w:bookmarkEnd w:id="96"/>
      <w:r w:rsidRPr="00253A76">
        <w:t>: Udsnit af dependency tree for Pristjek220.</w:t>
      </w:r>
    </w:p>
    <w:p w14:paraId="459CD149" w14:textId="7E224C7F"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w:t>
      </w:r>
      <w:r w:rsidR="005F3A41">
        <w:t>f.eks.</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97" w:name="_Toc451722982"/>
      <w:r w:rsidRPr="00253A76">
        <w:lastRenderedPageBreak/>
        <w:t>Code Metrics</w:t>
      </w:r>
      <w:bookmarkEnd w:id="97"/>
    </w:p>
    <w:p w14:paraId="1CE211B1" w14:textId="23A6A4C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benyttet vedligeholdelsesindeks</w:t>
      </w:r>
      <w:r w:rsidR="0034238B">
        <w:t>et</w:t>
      </w:r>
      <w:r w:rsidR="009209C0" w:rsidRPr="00253A76">
        <w:t xml:space="preserve"> og den cyklomatiske kompleksitet </w:t>
      </w:r>
      <w:r w:rsidR="0034238B">
        <w:t>af</w:t>
      </w:r>
      <w:r w:rsidR="009209C0" w:rsidRPr="00253A76">
        <w:t xml:space="preserve"> de forskellige metoder</w:t>
      </w:r>
      <w:r>
        <w:t>,</w:t>
      </w:r>
      <w:r w:rsidR="009209C0" w:rsidRPr="00253A76">
        <w:t xml:space="preserve"> ved brug af code metrics</w:t>
      </w:r>
      <w:sdt>
        <w:sdtPr>
          <w:id w:val="-1608733576"/>
          <w:citation/>
        </w:sdtPr>
        <w:sdtContent>
          <w:r w:rsidR="006D13B2">
            <w:fldChar w:fldCharType="begin"/>
          </w:r>
          <w:r w:rsidR="006D13B2" w:rsidRPr="0056061F">
            <w:instrText xml:space="preserve"> CITATION Mic16z \l 2057 </w:instrText>
          </w:r>
          <w:r w:rsidR="006D13B2">
            <w:fldChar w:fldCharType="separate"/>
          </w:r>
          <w:r w:rsidR="0005529F">
            <w:rPr>
              <w:noProof/>
            </w:rPr>
            <w:t xml:space="preserve"> </w:t>
          </w:r>
          <w:r w:rsidR="0005529F" w:rsidRPr="0005529F">
            <w:rPr>
              <w:noProof/>
            </w:rPr>
            <w:t>[15]</w:t>
          </w:r>
          <w:r w:rsidR="006D13B2">
            <w:fldChar w:fldCharType="end"/>
          </w:r>
        </w:sdtContent>
      </w:sdt>
      <w:r w:rsidR="009209C0" w:rsidRPr="00253A76">
        <w:t xml:space="preserve">. Det er et værktøj, </w:t>
      </w:r>
      <w:r w:rsidR="0034238B">
        <w:t>som viser</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98" w:name="_Toc451722983"/>
      <w:r w:rsidRPr="00253A76">
        <w:t>CI</w:t>
      </w:r>
      <w:bookmarkEnd w:id="98"/>
    </w:p>
    <w:p w14:paraId="6D9716E7" w14:textId="5027A076"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programmøren bruge lang tid på at sidde og vente på, at testene er færdige, før han kan arbejde videre. </w:t>
      </w:r>
    </w:p>
    <w:p w14:paraId="5856880A" w14:textId="0EB46D88" w:rsidR="004414C2" w:rsidRPr="00253A76" w:rsidRDefault="004414C2" w:rsidP="004414C2">
      <w:r w:rsidRPr="00253A76">
        <w:t>Ingeniørhøjskolen har stillet en Jenkins CI server</w:t>
      </w:r>
      <w:sdt>
        <w:sdtPr>
          <w:id w:val="431786492"/>
          <w:citation/>
        </w:sdtPr>
        <w:sdtContent>
          <w:r w:rsidR="0056061F">
            <w:fldChar w:fldCharType="begin"/>
          </w:r>
          <w:r w:rsidR="0056061F" w:rsidRPr="0056061F">
            <w:instrText xml:space="preserve"> CITATION Jen16x \l 2057 </w:instrText>
          </w:r>
          <w:r w:rsidR="0056061F">
            <w:fldChar w:fldCharType="separate"/>
          </w:r>
          <w:r w:rsidR="0005529F">
            <w:rPr>
              <w:noProof/>
            </w:rPr>
            <w:t xml:space="preserve"> </w:t>
          </w:r>
          <w:r w:rsidR="0005529F" w:rsidRPr="0005529F">
            <w:rPr>
              <w:noProof/>
            </w:rPr>
            <w:t>[16]</w:t>
          </w:r>
          <w:r w:rsidR="0056061F">
            <w:fldChar w:fldCharType="end"/>
          </w:r>
        </w:sdtContent>
      </w:sdt>
      <w:r w:rsidRPr="00253A76">
        <w:t xml:space="preserve"> til rådighed, som er blevet benyttet gennem udviklingen af Pristjek220. Jenkins er et rigtig godt værktøj, da der spares tid på tests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val="en-GB" w:eastAsia="en-GB"/>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4414C2">
      <w:pPr>
        <w:pStyle w:val="Caption"/>
      </w:pPr>
      <w:bookmarkStart w:id="99"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F5141A">
        <w:rPr>
          <w:noProof/>
          <w:lang w:val="en-US"/>
        </w:rPr>
        <w:t>22</w:t>
      </w:r>
      <w:r w:rsidRPr="00253A76">
        <w:rPr>
          <w:noProof/>
        </w:rPr>
        <w:fldChar w:fldCharType="end"/>
      </w:r>
      <w:bookmarkEnd w:id="99"/>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05529F">
            <w:rPr>
              <w:noProof/>
              <w:lang w:val="en-GB"/>
            </w:rPr>
            <w:t xml:space="preserve"> </w:t>
          </w:r>
          <w:r w:rsidR="0005529F" w:rsidRPr="0005529F">
            <w:rPr>
              <w:noProof/>
              <w:lang w:val="en-GB"/>
            </w:rPr>
            <w:t>[17]</w:t>
          </w:r>
          <w:r w:rsidR="0056061F">
            <w:rPr>
              <w:lang w:val="en-US"/>
            </w:rPr>
            <w:fldChar w:fldCharType="end"/>
          </w:r>
        </w:sdtContent>
      </w:sdt>
    </w:p>
    <w:p w14:paraId="0CB8B470" w14:textId="66667E89" w:rsidR="00503864" w:rsidRDefault="004414C2">
      <w:r w:rsidRPr="00253A76">
        <w:fldChar w:fldCharType="begin"/>
      </w:r>
      <w:r w:rsidRPr="00253A76">
        <w:instrText xml:space="preserve"> REF _Ref451350912 \h </w:instrText>
      </w:r>
      <w:r w:rsidRPr="00253A76">
        <w:fldChar w:fldCharType="separate"/>
      </w:r>
      <w:r w:rsidR="00F5141A" w:rsidRPr="00F5141A">
        <w:t xml:space="preserve">Figur </w:t>
      </w:r>
      <w:r w:rsidR="00F5141A" w:rsidRPr="00F5141A">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F5141A" w:rsidRPr="00F5141A">
        <w:t xml:space="preserve">Figur </w:t>
      </w:r>
      <w:r w:rsidR="00F5141A" w:rsidRPr="00F5141A">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43A75A12" w:rsidR="000B3C0C" w:rsidRPr="00253A76" w:rsidRDefault="000B3C0C" w:rsidP="000B3C0C">
      <w:pPr>
        <w:pStyle w:val="Heading2"/>
      </w:pPr>
      <w:bookmarkStart w:id="100" w:name="_Toc451722984"/>
      <w:r w:rsidRPr="00253A76">
        <w:lastRenderedPageBreak/>
        <w:t>brugertest</w:t>
      </w:r>
      <w:bookmarkEnd w:id="100"/>
    </w:p>
    <w:p w14:paraId="455E4573" w14:textId="6A313B9D" w:rsidR="00F67B97" w:rsidRPr="00253A76" w:rsidRDefault="004C040E" w:rsidP="00F67B97">
      <w:r w:rsidRPr="00253A76">
        <w:rPr>
          <w:noProof/>
          <w:lang w:val="en-GB" w:eastAsia="en-GB"/>
        </w:rPr>
        <mc:AlternateContent>
          <mc:Choice Requires="wpg">
            <w:drawing>
              <wp:anchor distT="0" distB="0" distL="114300" distR="114300" simplePos="0" relativeHeight="251719680" behindDoc="0" locked="0" layoutInCell="1" allowOverlap="1" wp14:anchorId="49FC6F46" wp14:editId="11B809E0">
                <wp:simplePos x="0" y="0"/>
                <wp:positionH relativeFrom="page">
                  <wp:posOffset>5245735</wp:posOffset>
                </wp:positionH>
                <wp:positionV relativeFrom="paragraph">
                  <wp:posOffset>1454150</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158B1BA5" w:rsidR="0032344F" w:rsidRPr="00E10971" w:rsidRDefault="0032344F" w:rsidP="004C040E">
                              <w:pPr>
                                <w:pStyle w:val="Caption"/>
                                <w:jc w:val="left"/>
                              </w:pPr>
                              <w:bookmarkStart w:id="101" w:name="_Ref451427093"/>
                              <w:r>
                                <w:t xml:space="preserve">Figur </w:t>
                              </w:r>
                              <w:fldSimple w:instr=" SEQ Figur \* ARABIC ">
                                <w:r>
                                  <w:rPr>
                                    <w:noProof/>
                                  </w:rPr>
                                  <w:t>23</w:t>
                                </w:r>
                              </w:fldSimple>
                              <w:bookmarkEnd w:id="101"/>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3.05pt;margin-top:114.5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158B1BA5" w:rsidR="0032344F" w:rsidRPr="00E10971" w:rsidRDefault="0032344F" w:rsidP="004C040E">
                        <w:pPr>
                          <w:pStyle w:val="Caption"/>
                          <w:jc w:val="left"/>
                        </w:pPr>
                        <w:bookmarkStart w:id="102" w:name="_Ref451427093"/>
                        <w:r>
                          <w:t xml:space="preserve">Figur </w:t>
                        </w:r>
                        <w:fldSimple w:instr=" SEQ Figur \* ARABIC ">
                          <w:r>
                            <w:rPr>
                              <w:noProof/>
                            </w:rPr>
                            <w:t>23</w:t>
                          </w:r>
                        </w:fldSimple>
                        <w:bookmarkEnd w:id="102"/>
                        <w:r>
                          <w:t>: Autofuldførelse med 5 anbefalinger før brugertesten</w:t>
                        </w:r>
                      </w:p>
                    </w:txbxContent>
                  </v:textbox>
                </v:shape>
                <w10:wrap type="square" anchorx="page"/>
              </v:group>
            </w:pict>
          </mc:Fallback>
        </mc:AlternateContent>
      </w:r>
      <w:r w:rsidRPr="00253A76">
        <w:rPr>
          <w:noProof/>
          <w:lang w:val="en-GB" w:eastAsia="en-GB"/>
        </w:rPr>
        <mc:AlternateContent>
          <mc:Choice Requires="wpg">
            <w:drawing>
              <wp:anchor distT="0" distB="0" distL="114300" distR="114300" simplePos="0" relativeHeight="251720704" behindDoc="0" locked="0" layoutInCell="1" allowOverlap="1" wp14:anchorId="5D07ED0A" wp14:editId="63FF3E8F">
                <wp:simplePos x="0" y="0"/>
                <wp:positionH relativeFrom="page">
                  <wp:posOffset>5274310</wp:posOffset>
                </wp:positionH>
                <wp:positionV relativeFrom="paragraph">
                  <wp:posOffset>0</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63F0DBE2" w:rsidR="0032344F" w:rsidRPr="00E6118C" w:rsidRDefault="0032344F" w:rsidP="004C040E">
                              <w:pPr>
                                <w:pStyle w:val="Caption"/>
                                <w:jc w:val="left"/>
                                <w:rPr>
                                  <w:noProof/>
                                </w:rPr>
                              </w:pPr>
                              <w:bookmarkStart w:id="103" w:name="_Ref451427102"/>
                              <w:r>
                                <w:t xml:space="preserve">Figur </w:t>
                              </w:r>
                              <w:fldSimple w:instr=" SEQ Figur \* ARABIC ">
                                <w:r>
                                  <w:rPr>
                                    <w:noProof/>
                                  </w:rPr>
                                  <w:t>24</w:t>
                                </w:r>
                              </w:fldSimple>
                              <w:bookmarkEnd w:id="103"/>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415.3pt;margin-top:0;width:116.25pt;height:114.45pt;z-index:251720704;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63F0DBE2" w:rsidR="0032344F" w:rsidRPr="00E6118C" w:rsidRDefault="0032344F" w:rsidP="004C040E">
                        <w:pPr>
                          <w:pStyle w:val="Caption"/>
                          <w:jc w:val="left"/>
                          <w:rPr>
                            <w:noProof/>
                          </w:rPr>
                        </w:pPr>
                        <w:bookmarkStart w:id="104" w:name="_Ref451427102"/>
                        <w:r>
                          <w:t xml:space="preserve">Figur </w:t>
                        </w:r>
                        <w:fldSimple w:instr=" SEQ Figur \* ARABIC ">
                          <w:r>
                            <w:rPr>
                              <w:noProof/>
                            </w:rPr>
                            <w:t>24</w:t>
                          </w:r>
                        </w:fldSimple>
                        <w:bookmarkEnd w:id="104"/>
                        <w:r>
                          <w:t>: Autofuldførelse med 3 anbefalinger efter brugertesten</w:t>
                        </w:r>
                      </w:p>
                    </w:txbxContent>
                  </v:textbox>
                </v:shape>
                <w10:wrap type="square" anchorx="page"/>
              </v:group>
            </w:pict>
          </mc:Fallback>
        </mc:AlternateContent>
      </w:r>
      <w:r w:rsidR="00F67B97" w:rsidRPr="00253A76">
        <w:t>Brugergrænsefladen kan ikke testes ved automatiske test. Derfor måtte der benyttes andre metoder for at teste bruge</w:t>
      </w:r>
      <w:r w:rsidR="004C7410">
        <w:t xml:space="preserve">rgrænsefladen, og det er her </w:t>
      </w:r>
      <w:r w:rsidR="00F67B97" w:rsidRPr="00253A76">
        <w:t>brugertest</w:t>
      </w:r>
      <w:sdt>
        <w:sdtPr>
          <w:id w:val="-815257465"/>
          <w:citation/>
        </w:sdtPr>
        <w:sdtContent>
          <w:r w:rsidR="00274BFC">
            <w:fldChar w:fldCharType="begin"/>
          </w:r>
          <w:r w:rsidR="00274BFC" w:rsidRPr="00CF0E2A">
            <w:instrText xml:space="preserve"> CITATION NIE14 \l 1033 </w:instrText>
          </w:r>
          <w:r w:rsidR="00274BFC">
            <w:fldChar w:fldCharType="separate"/>
          </w:r>
          <w:r w:rsidR="0005529F">
            <w:rPr>
              <w:noProof/>
            </w:rPr>
            <w:t xml:space="preserve"> </w:t>
          </w:r>
          <w:r w:rsidR="0005529F" w:rsidRPr="0005529F">
            <w:rPr>
              <w:noProof/>
            </w:rPr>
            <w:t>[18]</w:t>
          </w:r>
          <w:r w:rsidR="00274BFC">
            <w:fldChar w:fldCharType="end"/>
          </w:r>
        </w:sdtContent>
      </w:sdt>
      <w:r w:rsidR="004C7410">
        <w:t xml:space="preserve"> kan benyttes. En </w:t>
      </w:r>
      <w:r w:rsidR="00F67B97" w:rsidRPr="00253A76">
        <w:t>brugertest er en manuel test, som bliver lavet for at teste UX, hvor der fås feedback af personer, der skal b</w:t>
      </w:r>
      <w:r w:rsidR="004C7410">
        <w:t xml:space="preserve">ruge programmet. Essensen af </w:t>
      </w:r>
      <w:r w:rsidR="00F67B97" w:rsidRPr="00253A76">
        <w:t>brugertest er at få bruger</w:t>
      </w:r>
      <w:r w:rsidR="00373C17">
        <w:t>n</w:t>
      </w:r>
      <w:r w:rsidR="00F67B97" w:rsidRPr="00253A76">
        <w:t>e til at afprøve produktet, og give værdifuld indsigt i, hvad d</w:t>
      </w:r>
      <w:r w:rsidR="004C7410">
        <w:t>er</w:t>
      </w:r>
      <w:r w:rsidR="00373C17">
        <w:t xml:space="preserve"> udfordrer brugern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 for at forb</w:t>
      </w:r>
      <w:r w:rsidR="004C7410">
        <w:t>edre oplevelsen for brugeren. B</w:t>
      </w:r>
      <w:r w:rsidR="00F67B97" w:rsidRPr="00253A76">
        <w:t>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 ”</w:t>
      </w:r>
      <w:r w:rsidR="00F67B97" w:rsidRPr="00253A76">
        <w:t xml:space="preserve"> Resten af testen, med beskrivelsen af opgaverne og resultatet herfra, kan ses i dokumentationen</w:t>
      </w:r>
      <w:r w:rsidR="00BD1393">
        <w:t xml:space="preserve"> i afsnit </w:t>
      </w:r>
      <w:r w:rsidR="00BD1393" w:rsidRPr="00BD1393">
        <w:rPr>
          <w:highlight w:val="red"/>
        </w:rPr>
        <w:t>SE HER</w:t>
      </w:r>
      <w:r w:rsidR="00F67B97" w:rsidRPr="00253A76">
        <w:t>. Ud fra den feed</w:t>
      </w:r>
      <w:r w:rsidR="004C7410">
        <w:t xml:space="preserve">back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 med for mange forslag, så det blev uoverskueligt. Derfor har gruppen valgt at ændre antallet af produkter, som autofuldførelsen anbefaler, fra fem</w:t>
      </w:r>
      <w:r w:rsidR="00071882">
        <w:t xml:space="preserve"> </w:t>
      </w:r>
      <w:r w:rsidR="00373C17">
        <w:t>forslag</w:t>
      </w:r>
      <w:r w:rsidR="00F67B97" w:rsidRPr="00253A76">
        <w:t xml:space="preserve"> til tre forslag.</w:t>
      </w:r>
    </w:p>
    <w:p w14:paraId="4C9B251E" w14:textId="1D28DA14"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F5141A">
        <w:t xml:space="preserve">Figur </w:t>
      </w:r>
      <w:r w:rsidR="00F5141A">
        <w:rPr>
          <w:noProof/>
        </w:rPr>
        <w:t>23</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F5141A">
        <w:t xml:space="preserve">Figur </w:t>
      </w:r>
      <w:r w:rsidR="00F5141A">
        <w:rPr>
          <w:noProof/>
        </w:rPr>
        <w:t>24</w:t>
      </w:r>
      <w:r w:rsidRPr="00253A76">
        <w:fldChar w:fldCharType="end"/>
      </w:r>
      <w:r w:rsidRPr="00253A76">
        <w:t xml:space="preserve"> viser, hvordan autofuldførelse </w:t>
      </w:r>
      <w:r w:rsidR="004C7410">
        <w:t xml:space="preserve">er kommet til at se ud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05" w:name="_Ref437987304"/>
      <w:bookmarkStart w:id="106" w:name="_Toc451722985"/>
      <w:r w:rsidRPr="00253A76">
        <w:t>Resultater og diskussion</w:t>
      </w:r>
      <w:bookmarkEnd w:id="91"/>
      <w:bookmarkEnd w:id="92"/>
      <w:bookmarkEnd w:id="105"/>
      <w:bookmarkEnd w:id="106"/>
    </w:p>
    <w:p w14:paraId="359D82EB" w14:textId="77777777" w:rsidR="009403D3" w:rsidRDefault="009403D3" w:rsidP="009403D3">
      <w:r>
        <w:t xml:space="preserve">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 </w:t>
      </w:r>
    </w:p>
    <w:p w14:paraId="76B445E3" w14:textId="0DA5FE71"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 om, hvor han skal handle henne. Han kan også fravælge nogle forretninger, hvis han ikke ønsker at handle i dem. Der kan også sammenlignes med, hvad det koster at købe alle produkter i én forretning, frem for den billigste mulighed hvor der skal handles i flere forskellige forretninger. Når indkøbslisten er genereret har forbrugeren også 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77777777" w:rsidR="009403D3" w:rsidRDefault="009403D3" w:rsidP="009403D3">
      <w:r>
        <w:t>Begge applikationer har autofuldførelse for at øge brugervenligheden af produktet. Det er også alle disse funktionaliteter, der er beskrevet i afsnittet ”Produktbeskrivelse”, som beskriver det endelige produkt.</w:t>
      </w:r>
    </w:p>
    <w:p w14:paraId="1DCF8535" w14:textId="3111B8D9" w:rsidR="009403D3" w:rsidRDefault="009403D3" w:rsidP="009403D3">
      <w:r>
        <w:lastRenderedPageBreak/>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som stories i et sprint. Det har også været meget effektivt at have den diskussion inden implementeringen, som hører med til user stories. Det har gjort at alle i gruppen var klar over, hvad de forskellige stories indebar</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7777777" w:rsidR="009403D3" w:rsidRDefault="009403D3" w:rsidP="009403D3">
      <w:r>
        <w:t xml:space="preserve">Det blev i starten af projektet aftalt, at man skulle sikre sig, at alle tests stadig kørte succesfuldt igennem, når man havde lavet ændringer eller tilføjelser i koden. Det skete dog i løbet af udviklingen af projektet, at medlemmer i gruppen glemte at gøre dette, og da det samtidig ikke forekom gruppen naturligt at holde øje med CI serveren, tog det nogle gange lidt tid, før det blev opdaget, at flere af testene fejlede. Det har også medført, at der har været perioder på CI serveren, hvor testene fejlede. Hvis gruppen havde integreret brugen af CI serveren mere i udviklingsprocessen, havde dette været undgået. </w:t>
      </w:r>
    </w:p>
    <w:p w14:paraId="5B6B69BB" w14:textId="4BC4FB9B" w:rsidR="009403D3" w:rsidRDefault="004C7410" w:rsidP="009403D3">
      <w:r>
        <w:t xml:space="preserve">Gennem de udførte </w:t>
      </w:r>
      <w:r w:rsidR="009403D3">
        <w:t xml:space="preserve">brugertests blev der erfaret, at brugerne havde let ved at navigere og udføre de stillede opgaver i administrationsapplikationen, både administratordelen og forretningsmanagerdelen. Menuerne og hensigterne med funktionerne var lette at forstå og intuitive at interagere med. </w:t>
      </w:r>
    </w:p>
    <w:p w14:paraId="42C41D20" w14:textId="5693CAF4" w:rsidR="009403D3" w:rsidRDefault="004C7410" w:rsidP="009403D3">
      <w:r>
        <w:t xml:space="preserve">I </w:t>
      </w:r>
      <w:r w:rsidR="009403D3">
        <w:t xml:space="preserve">brugertestningen af forbrugerapplikationen synes forsøgspersonerne, at der var for mange forslag til autofuldførelse. Derfor blev der efterfølgende taget en beslutning om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77777777" w:rsidR="009403D3" w:rsidRDefault="009403D3" w:rsidP="009403D3">
      <w:r>
        <w:t xml:space="preserve">Forsøgspersonerne havde også svært ved at finde ud af, hvad de skulle gøre, når de blev bedt om at lave en indkøbsliste, efter de havde søgt efter et produkt. De forstod ikke ud fra brugergrænsefladen, at de skulle klikke over i menuen, der hedder indkøbsliste for at gøre det. De troede derimod, at de kunne tilføje til indkøbslisten fra samme sted, hvor de havde søgt efter et produkt før. Dette blev der besluttet ikke at gøre noget ved i produktet, da det ikke nødvendigvis bare var en lille ændring, men muligvis krævede lidt tid at udføre. </w:t>
      </w:r>
    </w:p>
    <w:p w14:paraId="629844EF" w14:textId="33B914EF" w:rsidR="009403D3" w:rsidRPr="009403D3" w:rsidRDefault="004C7410" w:rsidP="009403D3">
      <w:r>
        <w:t>B</w:t>
      </w:r>
      <w:r w:rsidR="009403D3">
        <w:t>rugertesten blev udført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07" w:name="_Toc451722986"/>
      <w:r w:rsidRPr="00253A76">
        <w:lastRenderedPageBreak/>
        <w:t>Fremtidig</w:t>
      </w:r>
      <w:r w:rsidR="001C1732" w:rsidRPr="00253A76">
        <w:t>t</w:t>
      </w:r>
      <w:r w:rsidRPr="00253A76">
        <w:t xml:space="preserve"> arbejde</w:t>
      </w:r>
      <w:bookmarkEnd w:id="107"/>
    </w:p>
    <w:p w14:paraId="21770DCB" w14:textId="02D1BCDA" w:rsidR="0074285B" w:rsidRPr="0074285B" w:rsidRDefault="00F060E7" w:rsidP="00F060E7">
      <w:r w:rsidRPr="00253A76">
        <w:t xml:space="preserve">Til videreudvikling af produktet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r kunne derfor ændres, så der f.eks. kunne trykkes tilføj til indkøbslisten, efter man havde søgt efter et produkt, hvorefter der blev skiftet vindue til indkøbslisten, hvor produktet var tilføjet til listen.</w:t>
      </w:r>
    </w:p>
    <w:p w14:paraId="1C5B0610" w14:textId="0A77E966"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Yderligere ville dette give mulighed for at integrere systemet med telefonens GPS, og derved planlægge den korteste rute til alle </w:t>
      </w:r>
      <w:r w:rsidR="00306505">
        <w:t>forretning</w:t>
      </w:r>
      <w:r w:rsidR="00F060E7" w:rsidRPr="00253A76">
        <w:t>erne. Derudover ville</w:t>
      </w:r>
      <w:r>
        <w:t xml:space="preserve"> det</w:t>
      </w:r>
      <w:r w:rsidR="00F060E7" w:rsidRPr="00253A76">
        <w:t xml:space="preserve"> være en hjælp hvis en bruger, gennem Pristjek220, kunne se </w:t>
      </w:r>
      <w:r w:rsidR="00306505">
        <w:t>forretning</w:t>
      </w:r>
      <w:r w:rsidR="00F060E7" w:rsidRPr="00253A76">
        <w:t>er</w:t>
      </w:r>
      <w:r>
        <w:t>nes aktuelle tilbudsaviser og</w:t>
      </w:r>
      <w:r w:rsidR="00F060E7" w:rsidRPr="00253A76">
        <w:t xml:space="preserve"> åbningstider. </w:t>
      </w:r>
      <w:r w:rsidR="004A4C3F">
        <w:t xml:space="preserve">Samtidig ville det også være smart, hvis Pristjek220 kunne tage højde for mængdetilbud. Dette vil sige, at hvis en forbruger skal have 10 bananer, og der er en forretning, der har et tilbud på 10 stk. for 30 kr., skal Pristjek220 kunne håndtere dette. </w:t>
      </w:r>
      <w:r w:rsidR="00F060E7" w:rsidRPr="00253A76">
        <w:t xml:space="preserve">Forbrugeren vil også have mulighed for at begrænse afstanden han ønsker at køre hjemmefra, for at nå alle </w:t>
      </w:r>
      <w:r w:rsidR="00306505">
        <w:t>forretning</w:t>
      </w:r>
      <w:r w:rsidR="00F060E7" w:rsidRPr="00253A76">
        <w:t xml:space="preserve">erne, samt bestemme det maksimale antal </w:t>
      </w:r>
      <w:r w:rsidR="00306505">
        <w:t>forretning</w:t>
      </w:r>
      <w:r w:rsidR="00F060E7" w:rsidRPr="00253A76">
        <w:t>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72A7CF6D"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 således at produkt</w:t>
      </w:r>
      <w:r w:rsidRPr="00253A76">
        <w:t xml:space="preserve">sortimentet bliver opdateret automatisk, og derved gøre det let at styre tilbudspriserne. Derudover vil en metode til at se hele </w:t>
      </w:r>
      <w:r w:rsidR="00C33018" w:rsidRPr="00253A76">
        <w:t>produkt</w:t>
      </w:r>
      <w:r w:rsidRPr="00253A76">
        <w:t>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er hvor disse kriterier er opfyldt. Derved kunne Pristjek220 virkelig lette arbejdet for folk med disse krav, eller allergi</w:t>
      </w:r>
      <w:r w:rsidR="00274BFC">
        <w:t>ker</w:t>
      </w:r>
      <w:r w:rsidRPr="00253A76">
        <w:t>e</w:t>
      </w:r>
      <w:r w:rsidR="00274BFC">
        <w:t>r</w:t>
      </w:r>
      <w:r w:rsidRPr="00253A76">
        <w:t xml:space="preserve">, til deres dagligvare indkøb. </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08" w:name="_Toc451722987"/>
      <w:r w:rsidRPr="00253A76">
        <w:lastRenderedPageBreak/>
        <w:t>Konklusion</w:t>
      </w:r>
      <w:bookmarkEnd w:id="108"/>
    </w:p>
    <w:p w14:paraId="4741AE4D" w14:textId="4A1D46D5"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t xml:space="preserve"> at hjælpe den fattige studerende, med at lave en indkøbsliste og kunne finde de billigste steder at handl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 som er benyttet gennem projektet, fordi man gennem hvert sprint får færdiggjort en eller flere user stories.</w:t>
      </w:r>
    </w:p>
    <w:p w14:paraId="3DC89CA9" w14:textId="77777777" w:rsidR="009403D3" w:rsidRDefault="009403D3" w:rsidP="009403D3">
      <w:r>
        <w:t>Gennem projektforløbet er det lykkes at fremstille et produkt, der kan håndtere problemet med at finde det billigste sted at handle. Produktet består af to computerapplikationer, en administrativapplikation og en forbrugerapplikation. Forbrugeren kan søge efter produkter, og se hvilke forretninger der har produktet. Derudover kan forbrugeren lave en indkøbsliste, og få Pristjek220 til at regne ud, hvor det er billigst at handle. Der er blevet implementeret så man kan sende sin indkøbsliste til sin mail. På den måde kan man få den printet ud eller åbnet på sin smartphone.</w:t>
      </w:r>
    </w:p>
    <w:p w14:paraId="542ECD52" w14:textId="77777777" w:rsidR="009403D3" w:rsidRDefault="009403D3" w:rsidP="009403D3">
      <w:r>
        <w:t>Den administrative applikation består af en administrator og en forretningsmanager. Forretningsmanageren kan tilføje, ændre og fjerne produkter fra forretningen. Administratoren kan tilføje og fjerne forretninger. På den administrative del er der lagt et login ind, så man skal have brugernavn og kode for at kunne lave de handlinger. Forretningerne og deres sortiment ligger i Pristjek220 database, som forbrugeren søger i ved at benytte den grafiske brugergrænseflade.</w:t>
      </w:r>
    </w:p>
    <w:p w14:paraId="22879909" w14:textId="77777777" w:rsidR="009403D3" w:rsidRDefault="009403D3" w:rsidP="009403D3">
      <w:r>
        <w:t>Applikationerne er implementeret til at kunne interagere med databasen. I databasen ligger de informationer som den administrative applikation har tilføjet. Forbrugerapplikationen kan ikke tilføje informationer til databasen, kun læse fra den.</w:t>
      </w:r>
    </w:p>
    <w:p w14:paraId="4706A45E" w14:textId="28F66B97" w:rsidR="009403D3" w:rsidRDefault="004C7410" w:rsidP="009403D3">
      <w:r>
        <w:t xml:space="preserve">Der er blevet lavet en </w:t>
      </w:r>
      <w:r w:rsidR="009403D3">
        <w:t>brugertest på Applikationerne, for at teste for UX, dette er</w:t>
      </w:r>
      <w:r>
        <w:t xml:space="preserve"> blevet gjort ved brug af en bruger</w:t>
      </w:r>
      <w:r w:rsidR="009403D3">
        <w:t>test. Testen viste nogle problemer ved applikationen, nogle som nemt kunne rettes, mens andre ville være problemer som skulle rettes, hvis der bliver arbejdet videre på Pristjek220. Et lille problem som brugerne kommenterede på, var at autofuldførelse anbefalede for mange produkter. Det problem blev rettet med det samme, da det var et gentagende problem i testen.</w:t>
      </w:r>
    </w:p>
    <w:p w14:paraId="64DC8988" w14:textId="15589AB4" w:rsidR="009403D3" w:rsidRDefault="009403D3" w:rsidP="009403D3">
      <w:r>
        <w:t>Det er lykke</w:t>
      </w:r>
      <w:r w:rsidR="00306505">
        <w:t>de</w:t>
      </w:r>
      <w:r>
        <w:t xml:space="preserve">s at lave et produkt, som lever op til den vision, der blev sat i starten af projektet. Produktet kan godt komme på marked, i den tilstand som den er i nu. Men Pristjek220 ville være en bedre oplevelse for </w:t>
      </w:r>
      <w:r w:rsidR="00306505">
        <w:t>for</w:t>
      </w:r>
      <w:r>
        <w:t>brugeren eller forretningsmanageren, hvis produktet får flere funktionaliteter</w:t>
      </w:r>
      <w:r w:rsidR="00306505">
        <w:t>,</w:t>
      </w:r>
      <w:r>
        <w:t xml:space="preserve"> som der er beskrevet i fremtidigt arbejde.  Pristjek220 har potentialet til at blive et salgbart produkt.</w:t>
      </w:r>
    </w:p>
    <w:p w14:paraId="18C48C29" w14:textId="77777777" w:rsidR="009403D3" w:rsidRPr="009403D3" w:rsidRDefault="009403D3" w:rsidP="009403D3"/>
    <w:p w14:paraId="0E820FC1" w14:textId="438FD97C" w:rsidR="00CF0E2A" w:rsidRDefault="00CF0E2A" w:rsidP="00CF0E2A"/>
    <w:p w14:paraId="692CE0DC" w14:textId="77777777" w:rsidR="004A4C3F" w:rsidRDefault="004A4C3F">
      <w:r>
        <w:rPr>
          <w:smallCaps/>
        </w:rPr>
        <w:br w:type="page"/>
      </w:r>
    </w:p>
    <w:bookmarkStart w:id="109" w:name="_Toc451722988" w:displacedByCustomXml="next"/>
    <w:sdt>
      <w:sdtPr>
        <w:rPr>
          <w:smallCaps w:val="0"/>
          <w:spacing w:val="0"/>
          <w:sz w:val="20"/>
          <w:szCs w:val="20"/>
        </w:rPr>
        <w:id w:val="16512492"/>
        <w:docPartObj>
          <w:docPartGallery w:val="Bibliographies"/>
          <w:docPartUnique/>
        </w:docPartObj>
      </w:sdtPr>
      <w:sdtContent>
        <w:p w14:paraId="4247D2C9" w14:textId="45D3CB59" w:rsidR="00CF0E2A" w:rsidRDefault="00CF0E2A" w:rsidP="004C040E">
          <w:pPr>
            <w:pStyle w:val="Heading1"/>
          </w:pPr>
          <w:r>
            <w:t>Referencer</w:t>
          </w:r>
          <w:bookmarkEnd w:id="109"/>
        </w:p>
        <w:sdt>
          <w:sdtPr>
            <w:id w:val="-573587230"/>
            <w:bibliography/>
          </w:sdtPr>
          <w:sdtContent>
            <w:p w14:paraId="0763CE22" w14:textId="77777777" w:rsidR="0005529F" w:rsidRDefault="00CF0E2A" w:rsidP="004C040E">
              <w:pPr>
                <w:jc w:val="left"/>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05529F" w14:paraId="30E708E0" w14:textId="77777777">
                <w:trPr>
                  <w:divId w:val="376857207"/>
                  <w:tblCellSpacing w:w="15" w:type="dxa"/>
                </w:trPr>
                <w:tc>
                  <w:tcPr>
                    <w:tcW w:w="50" w:type="pct"/>
                    <w:hideMark/>
                  </w:tcPr>
                  <w:p w14:paraId="277E8F37" w14:textId="77777777" w:rsidR="0005529F" w:rsidRDefault="0005529F">
                    <w:pPr>
                      <w:pStyle w:val="Bibliography"/>
                      <w:rPr>
                        <w:noProof/>
                        <w:sz w:val="24"/>
                        <w:szCs w:val="24"/>
                      </w:rPr>
                    </w:pPr>
                    <w:r>
                      <w:rPr>
                        <w:noProof/>
                      </w:rPr>
                      <w:t xml:space="preserve">[1] </w:t>
                    </w:r>
                  </w:p>
                </w:tc>
                <w:tc>
                  <w:tcPr>
                    <w:tcW w:w="0" w:type="auto"/>
                    <w:hideMark/>
                  </w:tcPr>
                  <w:p w14:paraId="3D48E787" w14:textId="77777777" w:rsidR="0005529F" w:rsidRDefault="0005529F">
                    <w:pPr>
                      <w:pStyle w:val="Bibliography"/>
                      <w:rPr>
                        <w:noProof/>
                      </w:rPr>
                    </w:pPr>
                    <w:r w:rsidRPr="0005529F">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05529F" w14:paraId="4DA46358" w14:textId="77777777">
                <w:trPr>
                  <w:divId w:val="376857207"/>
                  <w:tblCellSpacing w:w="15" w:type="dxa"/>
                </w:trPr>
                <w:tc>
                  <w:tcPr>
                    <w:tcW w:w="50" w:type="pct"/>
                    <w:hideMark/>
                  </w:tcPr>
                  <w:p w14:paraId="2A4C4342" w14:textId="77777777" w:rsidR="0005529F" w:rsidRDefault="0005529F">
                    <w:pPr>
                      <w:pStyle w:val="Bibliography"/>
                      <w:rPr>
                        <w:noProof/>
                      </w:rPr>
                    </w:pPr>
                    <w:r>
                      <w:rPr>
                        <w:noProof/>
                      </w:rPr>
                      <w:t xml:space="preserve">[2] </w:t>
                    </w:r>
                  </w:p>
                </w:tc>
                <w:tc>
                  <w:tcPr>
                    <w:tcW w:w="0" w:type="auto"/>
                    <w:hideMark/>
                  </w:tcPr>
                  <w:p w14:paraId="4ABCF233" w14:textId="77777777" w:rsidR="0005529F" w:rsidRDefault="0005529F">
                    <w:pPr>
                      <w:pStyle w:val="Bibliography"/>
                      <w:rPr>
                        <w:noProof/>
                      </w:rPr>
                    </w:pPr>
                    <w:r>
                      <w:rPr>
                        <w:noProof/>
                      </w:rPr>
                      <w:t>Gruppe7, »Kravspecifikation,« Au, Aarhus, 2016.</w:t>
                    </w:r>
                  </w:p>
                </w:tc>
              </w:tr>
              <w:tr w:rsidR="0005529F" w14:paraId="5C6DB7D9" w14:textId="77777777">
                <w:trPr>
                  <w:divId w:val="376857207"/>
                  <w:tblCellSpacing w:w="15" w:type="dxa"/>
                </w:trPr>
                <w:tc>
                  <w:tcPr>
                    <w:tcW w:w="50" w:type="pct"/>
                    <w:hideMark/>
                  </w:tcPr>
                  <w:p w14:paraId="3684187C" w14:textId="77777777" w:rsidR="0005529F" w:rsidRDefault="0005529F">
                    <w:pPr>
                      <w:pStyle w:val="Bibliography"/>
                      <w:rPr>
                        <w:noProof/>
                      </w:rPr>
                    </w:pPr>
                    <w:r>
                      <w:rPr>
                        <w:noProof/>
                      </w:rPr>
                      <w:t xml:space="preserve">[3] </w:t>
                    </w:r>
                  </w:p>
                </w:tc>
                <w:tc>
                  <w:tcPr>
                    <w:tcW w:w="0" w:type="auto"/>
                    <w:hideMark/>
                  </w:tcPr>
                  <w:p w14:paraId="04AC2E02" w14:textId="77777777" w:rsidR="0005529F" w:rsidRDefault="0005529F">
                    <w:pPr>
                      <w:pStyle w:val="Bibliography"/>
                      <w:rPr>
                        <w:noProof/>
                      </w:rPr>
                    </w:pPr>
                    <w:r w:rsidRPr="0005529F">
                      <w:rPr>
                        <w:noProof/>
                        <w:lang w:val="en-GB"/>
                      </w:rPr>
                      <w:t xml:space="preserve">Microsoft, »Design applications for the Windows desktop,« 2016. [Online]. Available: https://dev.windows.com/en-us/desktop/design . </w:t>
                    </w:r>
                    <w:r>
                      <w:rPr>
                        <w:noProof/>
                      </w:rPr>
                      <w:t>[Senest hentet eller vist den 19 5 2016].</w:t>
                    </w:r>
                  </w:p>
                </w:tc>
              </w:tr>
              <w:tr w:rsidR="0005529F" w14:paraId="40154F27" w14:textId="77777777">
                <w:trPr>
                  <w:divId w:val="376857207"/>
                  <w:tblCellSpacing w:w="15" w:type="dxa"/>
                </w:trPr>
                <w:tc>
                  <w:tcPr>
                    <w:tcW w:w="50" w:type="pct"/>
                    <w:hideMark/>
                  </w:tcPr>
                  <w:p w14:paraId="7832F7B7" w14:textId="77777777" w:rsidR="0005529F" w:rsidRDefault="0005529F">
                    <w:pPr>
                      <w:pStyle w:val="Bibliography"/>
                      <w:rPr>
                        <w:noProof/>
                      </w:rPr>
                    </w:pPr>
                    <w:r>
                      <w:rPr>
                        <w:noProof/>
                      </w:rPr>
                      <w:t xml:space="preserve">[4] </w:t>
                    </w:r>
                  </w:p>
                </w:tc>
                <w:tc>
                  <w:tcPr>
                    <w:tcW w:w="0" w:type="auto"/>
                    <w:hideMark/>
                  </w:tcPr>
                  <w:p w14:paraId="5656194C" w14:textId="77777777" w:rsidR="0005529F" w:rsidRDefault="0005529F">
                    <w:pPr>
                      <w:pStyle w:val="Bibliography"/>
                      <w:rPr>
                        <w:noProof/>
                      </w:rPr>
                    </w:pPr>
                    <w:r w:rsidRPr="0005529F">
                      <w:rPr>
                        <w:noProof/>
                        <w:lang w:val="en-GB"/>
                      </w:rPr>
                      <w:t xml:space="preserve">Microsoft, »UX checklist for desktop applications,« 2016. </w:t>
                    </w:r>
                    <w:r>
                      <w:rPr>
                        <w:noProof/>
                      </w:rPr>
                      <w:t>[Online]. Available: https://msdn.microsoft.com/library/windows/desktop/dn742479.aspx. [Senest hentet eller vist den 19 5 2016].</w:t>
                    </w:r>
                  </w:p>
                </w:tc>
              </w:tr>
              <w:tr w:rsidR="0005529F" w14:paraId="06ACE6EE" w14:textId="77777777">
                <w:trPr>
                  <w:divId w:val="376857207"/>
                  <w:tblCellSpacing w:w="15" w:type="dxa"/>
                </w:trPr>
                <w:tc>
                  <w:tcPr>
                    <w:tcW w:w="50" w:type="pct"/>
                    <w:hideMark/>
                  </w:tcPr>
                  <w:p w14:paraId="0C8A5D25" w14:textId="77777777" w:rsidR="0005529F" w:rsidRDefault="0005529F">
                    <w:pPr>
                      <w:pStyle w:val="Bibliography"/>
                      <w:rPr>
                        <w:noProof/>
                      </w:rPr>
                    </w:pPr>
                    <w:r>
                      <w:rPr>
                        <w:noProof/>
                      </w:rPr>
                      <w:t xml:space="preserve">[5] </w:t>
                    </w:r>
                  </w:p>
                </w:tc>
                <w:tc>
                  <w:tcPr>
                    <w:tcW w:w="0" w:type="auto"/>
                    <w:hideMark/>
                  </w:tcPr>
                  <w:p w14:paraId="3323FCFB" w14:textId="77777777" w:rsidR="0005529F" w:rsidRDefault="0005529F">
                    <w:pPr>
                      <w:pStyle w:val="Bibliography"/>
                      <w:rPr>
                        <w:noProof/>
                      </w:rPr>
                    </w:pPr>
                    <w:r w:rsidRPr="0005529F">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05529F" w14:paraId="13137EAF" w14:textId="77777777">
                <w:trPr>
                  <w:divId w:val="376857207"/>
                  <w:tblCellSpacing w:w="15" w:type="dxa"/>
                </w:trPr>
                <w:tc>
                  <w:tcPr>
                    <w:tcW w:w="50" w:type="pct"/>
                    <w:hideMark/>
                  </w:tcPr>
                  <w:p w14:paraId="3223DF5A" w14:textId="77777777" w:rsidR="0005529F" w:rsidRDefault="0005529F">
                    <w:pPr>
                      <w:pStyle w:val="Bibliography"/>
                      <w:rPr>
                        <w:noProof/>
                      </w:rPr>
                    </w:pPr>
                    <w:r>
                      <w:rPr>
                        <w:noProof/>
                      </w:rPr>
                      <w:t xml:space="preserve">[6] </w:t>
                    </w:r>
                  </w:p>
                </w:tc>
                <w:tc>
                  <w:tcPr>
                    <w:tcW w:w="0" w:type="auto"/>
                    <w:hideMark/>
                  </w:tcPr>
                  <w:p w14:paraId="253C3D97" w14:textId="77777777" w:rsidR="0005529F" w:rsidRDefault="0005529F">
                    <w:pPr>
                      <w:pStyle w:val="Bibliography"/>
                      <w:rPr>
                        <w:noProof/>
                      </w:rPr>
                    </w:pPr>
                    <w:r w:rsidRPr="0005529F">
                      <w:rPr>
                        <w:noProof/>
                        <w:lang w:val="en-GB"/>
                      </w:rPr>
                      <w:t xml:space="preserve">K. Schwaber og J. Sutherland, »The Scrum Guide,« 7 2013. </w:t>
                    </w:r>
                    <w:r>
                      <w:rPr>
                        <w:noProof/>
                      </w:rPr>
                      <w:t>[Online]. Available: http://www.scrumguides.org/scrum-guide.html. [Senest hentet eller vist den 19 5 2016].</w:t>
                    </w:r>
                  </w:p>
                </w:tc>
              </w:tr>
              <w:tr w:rsidR="0005529F" w14:paraId="73E5B9FB" w14:textId="77777777">
                <w:trPr>
                  <w:divId w:val="376857207"/>
                  <w:tblCellSpacing w:w="15" w:type="dxa"/>
                </w:trPr>
                <w:tc>
                  <w:tcPr>
                    <w:tcW w:w="50" w:type="pct"/>
                    <w:hideMark/>
                  </w:tcPr>
                  <w:p w14:paraId="6DEFB538" w14:textId="77777777" w:rsidR="0005529F" w:rsidRDefault="0005529F">
                    <w:pPr>
                      <w:pStyle w:val="Bibliography"/>
                      <w:rPr>
                        <w:noProof/>
                      </w:rPr>
                    </w:pPr>
                    <w:r>
                      <w:rPr>
                        <w:noProof/>
                      </w:rPr>
                      <w:t xml:space="preserve">[7] </w:t>
                    </w:r>
                  </w:p>
                </w:tc>
                <w:tc>
                  <w:tcPr>
                    <w:tcW w:w="0" w:type="auto"/>
                    <w:hideMark/>
                  </w:tcPr>
                  <w:p w14:paraId="200827A5" w14:textId="77777777" w:rsidR="0005529F" w:rsidRDefault="0005529F">
                    <w:pPr>
                      <w:pStyle w:val="Bibliography"/>
                      <w:rPr>
                        <w:noProof/>
                      </w:rPr>
                    </w:pPr>
                    <w:r w:rsidRPr="0005529F">
                      <w:rPr>
                        <w:noProof/>
                        <w:lang w:val="en-GB"/>
                      </w:rPr>
                      <w:t xml:space="preserve">D. Peterson, »What is Kanban?,« 2015. [Online]. Available: http://kanbanblog.com/explained/. </w:t>
                    </w:r>
                    <w:r>
                      <w:rPr>
                        <w:noProof/>
                      </w:rPr>
                      <w:t>[Senest hentet eller vist den 19 5 2016].</w:t>
                    </w:r>
                  </w:p>
                </w:tc>
              </w:tr>
              <w:tr w:rsidR="0005529F" w14:paraId="627FE845" w14:textId="77777777">
                <w:trPr>
                  <w:divId w:val="376857207"/>
                  <w:tblCellSpacing w:w="15" w:type="dxa"/>
                </w:trPr>
                <w:tc>
                  <w:tcPr>
                    <w:tcW w:w="50" w:type="pct"/>
                    <w:hideMark/>
                  </w:tcPr>
                  <w:p w14:paraId="4F1CD89B" w14:textId="77777777" w:rsidR="0005529F" w:rsidRDefault="0005529F">
                    <w:pPr>
                      <w:pStyle w:val="Bibliography"/>
                      <w:rPr>
                        <w:noProof/>
                      </w:rPr>
                    </w:pPr>
                    <w:r>
                      <w:rPr>
                        <w:noProof/>
                      </w:rPr>
                      <w:t xml:space="preserve">[8] </w:t>
                    </w:r>
                  </w:p>
                </w:tc>
                <w:tc>
                  <w:tcPr>
                    <w:tcW w:w="0" w:type="auto"/>
                    <w:hideMark/>
                  </w:tcPr>
                  <w:p w14:paraId="20AE870E" w14:textId="77777777" w:rsidR="0005529F" w:rsidRDefault="0005529F">
                    <w:pPr>
                      <w:pStyle w:val="Bibliography"/>
                      <w:rPr>
                        <w:noProof/>
                      </w:rPr>
                    </w:pPr>
                    <w:r w:rsidRPr="0005529F">
                      <w:rPr>
                        <w:noProof/>
                        <w:lang w:val="en-GB"/>
                      </w:rPr>
                      <w:t xml:space="preserve">Systematic, »Systematic,« 2016. [Online]. Available: https://da.systematic.com/. </w:t>
                    </w:r>
                    <w:r>
                      <w:rPr>
                        <w:noProof/>
                      </w:rPr>
                      <w:t>[Senest hentet eller vist den 19 5 2016].</w:t>
                    </w:r>
                  </w:p>
                </w:tc>
              </w:tr>
              <w:tr w:rsidR="0005529F" w14:paraId="6E3ECEA1" w14:textId="77777777">
                <w:trPr>
                  <w:divId w:val="376857207"/>
                  <w:tblCellSpacing w:w="15" w:type="dxa"/>
                </w:trPr>
                <w:tc>
                  <w:tcPr>
                    <w:tcW w:w="50" w:type="pct"/>
                    <w:hideMark/>
                  </w:tcPr>
                  <w:p w14:paraId="5FFE8425" w14:textId="77777777" w:rsidR="0005529F" w:rsidRDefault="0005529F">
                    <w:pPr>
                      <w:pStyle w:val="Bibliography"/>
                      <w:rPr>
                        <w:noProof/>
                      </w:rPr>
                    </w:pPr>
                    <w:r>
                      <w:rPr>
                        <w:noProof/>
                      </w:rPr>
                      <w:t xml:space="preserve">[9] </w:t>
                    </w:r>
                  </w:p>
                </w:tc>
                <w:tc>
                  <w:tcPr>
                    <w:tcW w:w="0" w:type="auto"/>
                    <w:hideMark/>
                  </w:tcPr>
                  <w:p w14:paraId="42205A8E" w14:textId="77777777" w:rsidR="0005529F" w:rsidRDefault="0005529F">
                    <w:pPr>
                      <w:pStyle w:val="Bibliography"/>
                      <w:rPr>
                        <w:noProof/>
                      </w:rPr>
                    </w:pPr>
                    <w:r w:rsidRPr="0005529F">
                      <w:rPr>
                        <w:noProof/>
                        <w:lang w:val="en-GB"/>
                      </w:rPr>
                      <w:t xml:space="preserve">EWSoftware, »Sandcastle Help File Builder,« 2016. [Online]. Available: https://github.com/EWSoftware/SHFB. </w:t>
                    </w:r>
                    <w:r>
                      <w:rPr>
                        <w:noProof/>
                      </w:rPr>
                      <w:t>[Senest hentet eller vist den 19 5 2016].</w:t>
                    </w:r>
                  </w:p>
                </w:tc>
              </w:tr>
              <w:tr w:rsidR="0005529F" w14:paraId="1E5D3792" w14:textId="77777777">
                <w:trPr>
                  <w:divId w:val="376857207"/>
                  <w:tblCellSpacing w:w="15" w:type="dxa"/>
                </w:trPr>
                <w:tc>
                  <w:tcPr>
                    <w:tcW w:w="50" w:type="pct"/>
                    <w:hideMark/>
                  </w:tcPr>
                  <w:p w14:paraId="7A89D68B" w14:textId="77777777" w:rsidR="0005529F" w:rsidRDefault="0005529F">
                    <w:pPr>
                      <w:pStyle w:val="Bibliography"/>
                      <w:rPr>
                        <w:noProof/>
                      </w:rPr>
                    </w:pPr>
                    <w:r>
                      <w:rPr>
                        <w:noProof/>
                      </w:rPr>
                      <w:t xml:space="preserve">[10] </w:t>
                    </w:r>
                  </w:p>
                </w:tc>
                <w:tc>
                  <w:tcPr>
                    <w:tcW w:w="0" w:type="auto"/>
                    <w:hideMark/>
                  </w:tcPr>
                  <w:p w14:paraId="14F88D9B" w14:textId="77777777" w:rsidR="0005529F" w:rsidRDefault="0005529F">
                    <w:pPr>
                      <w:pStyle w:val="Bibliography"/>
                      <w:rPr>
                        <w:noProof/>
                      </w:rPr>
                    </w:pPr>
                    <w:r w:rsidRPr="0005529F">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05529F" w14:paraId="7ABD3304" w14:textId="77777777">
                <w:trPr>
                  <w:divId w:val="376857207"/>
                  <w:tblCellSpacing w:w="15" w:type="dxa"/>
                </w:trPr>
                <w:tc>
                  <w:tcPr>
                    <w:tcW w:w="50" w:type="pct"/>
                    <w:hideMark/>
                  </w:tcPr>
                  <w:p w14:paraId="7929A1B8" w14:textId="77777777" w:rsidR="0005529F" w:rsidRDefault="0005529F">
                    <w:pPr>
                      <w:pStyle w:val="Bibliography"/>
                      <w:rPr>
                        <w:noProof/>
                      </w:rPr>
                    </w:pPr>
                    <w:r>
                      <w:rPr>
                        <w:noProof/>
                      </w:rPr>
                      <w:t xml:space="preserve">[11] </w:t>
                    </w:r>
                  </w:p>
                </w:tc>
                <w:tc>
                  <w:tcPr>
                    <w:tcW w:w="0" w:type="auto"/>
                    <w:hideMark/>
                  </w:tcPr>
                  <w:p w14:paraId="4D2E0D33" w14:textId="77777777" w:rsidR="0005529F" w:rsidRDefault="0005529F">
                    <w:pPr>
                      <w:pStyle w:val="Bibliography"/>
                      <w:rPr>
                        <w:noProof/>
                      </w:rPr>
                    </w:pPr>
                    <w:r w:rsidRPr="0005529F">
                      <w:rPr>
                        <w:noProof/>
                        <w:lang w:val="en-GB"/>
                      </w:rPr>
                      <w:t xml:space="preserve">Microsoft, »Three-Layered Services Application,« 2016. [Online]. Available: https://msdn.microsoft.com/en-us/library/ff648105.aspx . </w:t>
                    </w:r>
                    <w:r>
                      <w:rPr>
                        <w:noProof/>
                      </w:rPr>
                      <w:t>[Senest hentet eller vist den 19 5 2016].</w:t>
                    </w:r>
                  </w:p>
                </w:tc>
              </w:tr>
              <w:tr w:rsidR="0005529F" w14:paraId="5A5094AD" w14:textId="77777777">
                <w:trPr>
                  <w:divId w:val="376857207"/>
                  <w:tblCellSpacing w:w="15" w:type="dxa"/>
                </w:trPr>
                <w:tc>
                  <w:tcPr>
                    <w:tcW w:w="50" w:type="pct"/>
                    <w:hideMark/>
                  </w:tcPr>
                  <w:p w14:paraId="475B2A52" w14:textId="77777777" w:rsidR="0005529F" w:rsidRDefault="0005529F">
                    <w:pPr>
                      <w:pStyle w:val="Bibliography"/>
                      <w:rPr>
                        <w:noProof/>
                      </w:rPr>
                    </w:pPr>
                    <w:r>
                      <w:rPr>
                        <w:noProof/>
                      </w:rPr>
                      <w:t xml:space="preserve">[12] </w:t>
                    </w:r>
                  </w:p>
                </w:tc>
                <w:tc>
                  <w:tcPr>
                    <w:tcW w:w="0" w:type="auto"/>
                    <w:hideMark/>
                  </w:tcPr>
                  <w:p w14:paraId="0F736E06" w14:textId="77777777" w:rsidR="0005529F" w:rsidRDefault="0005529F">
                    <w:pPr>
                      <w:pStyle w:val="Bibliography"/>
                      <w:rPr>
                        <w:noProof/>
                      </w:rPr>
                    </w:pPr>
                    <w:r w:rsidRPr="0005529F">
                      <w:rPr>
                        <w:noProof/>
                        <w:lang w:val="en-GB"/>
                      </w:rPr>
                      <w:t xml:space="preserve">Microsoft, »The MVVM Pattern,« 2012. [Online]. Available: https://msdn.microsoft.com/en-us/library/hh848246.aspx?f=255&amp;MSPPError=-2147217396. </w:t>
                    </w:r>
                    <w:r>
                      <w:rPr>
                        <w:noProof/>
                      </w:rPr>
                      <w:t>[Senest hentet eller vist den 19 5 2016].</w:t>
                    </w:r>
                  </w:p>
                </w:tc>
              </w:tr>
              <w:tr w:rsidR="0005529F" w14:paraId="2E6C4778" w14:textId="77777777">
                <w:trPr>
                  <w:divId w:val="376857207"/>
                  <w:tblCellSpacing w:w="15" w:type="dxa"/>
                </w:trPr>
                <w:tc>
                  <w:tcPr>
                    <w:tcW w:w="50" w:type="pct"/>
                    <w:hideMark/>
                  </w:tcPr>
                  <w:p w14:paraId="60648909" w14:textId="77777777" w:rsidR="0005529F" w:rsidRDefault="0005529F">
                    <w:pPr>
                      <w:pStyle w:val="Bibliography"/>
                      <w:rPr>
                        <w:noProof/>
                      </w:rPr>
                    </w:pPr>
                    <w:r>
                      <w:rPr>
                        <w:noProof/>
                      </w:rPr>
                      <w:t xml:space="preserve">[13] </w:t>
                    </w:r>
                  </w:p>
                </w:tc>
                <w:tc>
                  <w:tcPr>
                    <w:tcW w:w="0" w:type="auto"/>
                    <w:hideMark/>
                  </w:tcPr>
                  <w:p w14:paraId="0BEA1675" w14:textId="77777777" w:rsidR="0005529F" w:rsidRDefault="0005529F">
                    <w:pPr>
                      <w:pStyle w:val="Bibliography"/>
                      <w:rPr>
                        <w:noProof/>
                      </w:rPr>
                    </w:pPr>
                    <w:r w:rsidRPr="0005529F">
                      <w:rPr>
                        <w:noProof/>
                        <w:lang w:val="en-GB"/>
                      </w:rPr>
                      <w:t xml:space="preserve">Microsoft, »The Repository Pattern,« 2016. [Online]. Available: https://msdn.microsoft.com/en-us/library/ff649690.aspx?f=255&amp;MSPPError=-2147217396. </w:t>
                    </w:r>
                    <w:r>
                      <w:rPr>
                        <w:noProof/>
                      </w:rPr>
                      <w:t>[Senest hentet eller vist den 19 5 2016].</w:t>
                    </w:r>
                  </w:p>
                </w:tc>
              </w:tr>
              <w:tr w:rsidR="0005529F" w14:paraId="2B1FDA01" w14:textId="77777777">
                <w:trPr>
                  <w:divId w:val="376857207"/>
                  <w:tblCellSpacing w:w="15" w:type="dxa"/>
                </w:trPr>
                <w:tc>
                  <w:tcPr>
                    <w:tcW w:w="50" w:type="pct"/>
                    <w:hideMark/>
                  </w:tcPr>
                  <w:p w14:paraId="0AFE8C95" w14:textId="77777777" w:rsidR="0005529F" w:rsidRDefault="0005529F">
                    <w:pPr>
                      <w:pStyle w:val="Bibliography"/>
                      <w:rPr>
                        <w:noProof/>
                      </w:rPr>
                    </w:pPr>
                    <w:r>
                      <w:rPr>
                        <w:noProof/>
                      </w:rPr>
                      <w:t xml:space="preserve">[14] </w:t>
                    </w:r>
                  </w:p>
                </w:tc>
                <w:tc>
                  <w:tcPr>
                    <w:tcW w:w="0" w:type="auto"/>
                    <w:hideMark/>
                  </w:tcPr>
                  <w:p w14:paraId="6263D644" w14:textId="77777777" w:rsidR="0005529F" w:rsidRDefault="0005529F">
                    <w:pPr>
                      <w:pStyle w:val="Bibliography"/>
                      <w:rPr>
                        <w:noProof/>
                      </w:rPr>
                    </w:pPr>
                    <w:r>
                      <w:rPr>
                        <w:noProof/>
                      </w:rPr>
                      <w:t xml:space="preserve">T. F. Jensen og F. B. Jakobsen, </w:t>
                    </w:r>
                    <w:r>
                      <w:rPr>
                        <w:i/>
                        <w:iCs/>
                        <w:noProof/>
                      </w:rPr>
                      <w:t xml:space="preserve">Integration Test Patterns, </w:t>
                    </w:r>
                    <w:r>
                      <w:rPr>
                        <w:noProof/>
                      </w:rPr>
                      <w:t xml:space="preserve">Aarhus: Au, 2016. </w:t>
                    </w:r>
                  </w:p>
                </w:tc>
              </w:tr>
              <w:tr w:rsidR="0005529F" w14:paraId="517EBDB5" w14:textId="77777777">
                <w:trPr>
                  <w:divId w:val="376857207"/>
                  <w:tblCellSpacing w:w="15" w:type="dxa"/>
                </w:trPr>
                <w:tc>
                  <w:tcPr>
                    <w:tcW w:w="50" w:type="pct"/>
                    <w:hideMark/>
                  </w:tcPr>
                  <w:p w14:paraId="7FFB1008" w14:textId="77777777" w:rsidR="0005529F" w:rsidRDefault="0005529F">
                    <w:pPr>
                      <w:pStyle w:val="Bibliography"/>
                      <w:rPr>
                        <w:noProof/>
                      </w:rPr>
                    </w:pPr>
                    <w:r>
                      <w:rPr>
                        <w:noProof/>
                      </w:rPr>
                      <w:lastRenderedPageBreak/>
                      <w:t xml:space="preserve">[15] </w:t>
                    </w:r>
                  </w:p>
                </w:tc>
                <w:tc>
                  <w:tcPr>
                    <w:tcW w:w="0" w:type="auto"/>
                    <w:hideMark/>
                  </w:tcPr>
                  <w:p w14:paraId="5DA30189" w14:textId="77777777" w:rsidR="0005529F" w:rsidRDefault="0005529F">
                    <w:pPr>
                      <w:pStyle w:val="Bibliography"/>
                      <w:rPr>
                        <w:noProof/>
                      </w:rPr>
                    </w:pPr>
                    <w:r w:rsidRPr="0005529F">
                      <w:rPr>
                        <w:noProof/>
                        <w:lang w:val="en-GB"/>
                      </w:rPr>
                      <w:t xml:space="preserve">Microsoft, »Code Metrics Values,« 2016. [Online]. </w:t>
                    </w:r>
                    <w:r>
                      <w:rPr>
                        <w:noProof/>
                      </w:rPr>
                      <w:t>Available: https://msdn.microsoft.com/en-us/library/bb385914.aspx. [Senest hentet eller vist den 19 5 2016].</w:t>
                    </w:r>
                  </w:p>
                </w:tc>
              </w:tr>
              <w:tr w:rsidR="0005529F" w14:paraId="35911237" w14:textId="77777777">
                <w:trPr>
                  <w:divId w:val="376857207"/>
                  <w:tblCellSpacing w:w="15" w:type="dxa"/>
                </w:trPr>
                <w:tc>
                  <w:tcPr>
                    <w:tcW w:w="50" w:type="pct"/>
                    <w:hideMark/>
                  </w:tcPr>
                  <w:p w14:paraId="0640B9E6" w14:textId="77777777" w:rsidR="0005529F" w:rsidRDefault="0005529F">
                    <w:pPr>
                      <w:pStyle w:val="Bibliography"/>
                      <w:rPr>
                        <w:noProof/>
                      </w:rPr>
                    </w:pPr>
                    <w:r>
                      <w:rPr>
                        <w:noProof/>
                      </w:rPr>
                      <w:t xml:space="preserve">[16] </w:t>
                    </w:r>
                  </w:p>
                </w:tc>
                <w:tc>
                  <w:tcPr>
                    <w:tcW w:w="0" w:type="auto"/>
                    <w:hideMark/>
                  </w:tcPr>
                  <w:p w14:paraId="7C286AAB" w14:textId="77777777" w:rsidR="0005529F" w:rsidRDefault="0005529F">
                    <w:pPr>
                      <w:pStyle w:val="Bibliography"/>
                      <w:rPr>
                        <w:noProof/>
                      </w:rPr>
                    </w:pPr>
                    <w:r w:rsidRPr="0005529F">
                      <w:rPr>
                        <w:noProof/>
                        <w:lang w:val="en-GB"/>
                      </w:rPr>
                      <w:t xml:space="preserve">Jenkins, »Jenkins,« 2016. [Online]. Available: https://jenkins.io/. </w:t>
                    </w:r>
                    <w:r>
                      <w:rPr>
                        <w:noProof/>
                      </w:rPr>
                      <w:t>[Senest hentet eller vist den 19 5 2016].</w:t>
                    </w:r>
                  </w:p>
                </w:tc>
              </w:tr>
              <w:tr w:rsidR="0005529F" w14:paraId="2E2563A1" w14:textId="77777777">
                <w:trPr>
                  <w:divId w:val="376857207"/>
                  <w:tblCellSpacing w:w="15" w:type="dxa"/>
                </w:trPr>
                <w:tc>
                  <w:tcPr>
                    <w:tcW w:w="50" w:type="pct"/>
                    <w:hideMark/>
                  </w:tcPr>
                  <w:p w14:paraId="197497A2" w14:textId="77777777" w:rsidR="0005529F" w:rsidRDefault="0005529F">
                    <w:pPr>
                      <w:pStyle w:val="Bibliography"/>
                      <w:rPr>
                        <w:noProof/>
                      </w:rPr>
                    </w:pPr>
                    <w:r>
                      <w:rPr>
                        <w:noProof/>
                      </w:rPr>
                      <w:t xml:space="preserve">[17] </w:t>
                    </w:r>
                  </w:p>
                </w:tc>
                <w:tc>
                  <w:tcPr>
                    <w:tcW w:w="0" w:type="auto"/>
                    <w:hideMark/>
                  </w:tcPr>
                  <w:p w14:paraId="28E9D88D" w14:textId="77777777" w:rsidR="0005529F" w:rsidRDefault="0005529F">
                    <w:pPr>
                      <w:pStyle w:val="Bibliography"/>
                      <w:rPr>
                        <w:noProof/>
                      </w:rPr>
                    </w:pPr>
                    <w:r>
                      <w:rPr>
                        <w:noProof/>
                      </w:rPr>
                      <w:t xml:space="preserve">Gruppe7, »Projekt Grp. 7 Projekt - Pristjek220,« 2016. </w:t>
                    </w:r>
                    <w:r w:rsidRPr="0005529F">
                      <w:rPr>
                        <w:noProof/>
                        <w:lang w:val="en-GB"/>
                      </w:rPr>
                      <w:t xml:space="preserve">[Online]. Available: http://ci1.ase.au.dk:8080/job/Grp.%207%20Projekt%20-%20Pristjek220/. </w:t>
                    </w:r>
                    <w:r>
                      <w:rPr>
                        <w:noProof/>
                      </w:rPr>
                      <w:t>[Senest hentet eller vist den 19 5 2016].</w:t>
                    </w:r>
                  </w:p>
                </w:tc>
              </w:tr>
              <w:tr w:rsidR="0005529F" w14:paraId="6D947137" w14:textId="77777777">
                <w:trPr>
                  <w:divId w:val="376857207"/>
                  <w:tblCellSpacing w:w="15" w:type="dxa"/>
                </w:trPr>
                <w:tc>
                  <w:tcPr>
                    <w:tcW w:w="50" w:type="pct"/>
                    <w:hideMark/>
                  </w:tcPr>
                  <w:p w14:paraId="6B6BD920" w14:textId="77777777" w:rsidR="0005529F" w:rsidRDefault="0005529F">
                    <w:pPr>
                      <w:pStyle w:val="Bibliography"/>
                      <w:rPr>
                        <w:noProof/>
                      </w:rPr>
                    </w:pPr>
                    <w:r>
                      <w:rPr>
                        <w:noProof/>
                      </w:rPr>
                      <w:t xml:space="preserve">[18] </w:t>
                    </w:r>
                  </w:p>
                </w:tc>
                <w:tc>
                  <w:tcPr>
                    <w:tcW w:w="0" w:type="auto"/>
                    <w:hideMark/>
                  </w:tcPr>
                  <w:p w14:paraId="23757EF6" w14:textId="77777777" w:rsidR="0005529F" w:rsidRDefault="0005529F">
                    <w:pPr>
                      <w:pStyle w:val="Bibliography"/>
                      <w:rPr>
                        <w:noProof/>
                      </w:rPr>
                    </w:pPr>
                    <w:r w:rsidRPr="0005529F">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bl>
            <w:p w14:paraId="72C8409D" w14:textId="77777777" w:rsidR="0005529F" w:rsidRDefault="0005529F">
              <w:pPr>
                <w:divId w:val="376857207"/>
                <w:rPr>
                  <w:rFonts w:eastAsia="Times New Roman"/>
                  <w:noProof/>
                </w:rPr>
              </w:pPr>
            </w:p>
            <w:p w14:paraId="586E300D" w14:textId="66760038" w:rsidR="00CF0E2A" w:rsidRDefault="00CF0E2A" w:rsidP="004C040E">
              <w:pPr>
                <w:jc w:val="left"/>
              </w:pPr>
              <w:r>
                <w:rPr>
                  <w:b/>
                  <w:bCs/>
                </w:rPr>
                <w:fldChar w:fldCharType="end"/>
              </w:r>
            </w:p>
          </w:sdtContent>
        </w:sdt>
      </w:sdtContent>
    </w:sdt>
    <w:p w14:paraId="009733B5" w14:textId="77777777" w:rsidR="00CF0E2A" w:rsidRPr="00CF0E2A" w:rsidRDefault="00CF0E2A" w:rsidP="00CF0E2A"/>
    <w:p w14:paraId="3EF22991" w14:textId="77777777" w:rsidR="009A6253" w:rsidRPr="00253A76" w:rsidRDefault="009A6253" w:rsidP="009A6253"/>
    <w:p w14:paraId="0DD16FC7" w14:textId="13C5A29E" w:rsidR="00F56ED5" w:rsidRPr="00253A76" w:rsidRDefault="00F56ED5" w:rsidP="00F56ED5">
      <w:pPr>
        <w:pStyle w:val="Heading1"/>
        <w:rPr>
          <w:shd w:val="clear" w:color="auto" w:fill="FEFEFE"/>
        </w:rPr>
      </w:pPr>
      <w:bookmarkStart w:id="110" w:name="_Toc451722989"/>
      <w:r w:rsidRPr="00253A76">
        <w:rPr>
          <w:shd w:val="clear" w:color="auto" w:fill="FEFEFE"/>
        </w:rPr>
        <w:t>Underskrifter</w:t>
      </w:r>
      <w:bookmarkEnd w:id="110"/>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GB" w:eastAsia="en-GB"/>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3296" behindDoc="0" locked="0" layoutInCell="1" allowOverlap="1" wp14:anchorId="23EB2467" wp14:editId="16F1AC57">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53">
                                  <w14:nvContentPartPr>
                                    <w14:cNvPr id="132" name="Ink 132"/>
                                    <w14:cNvContentPartPr/>
                                  </w14:nvContentPartPr>
                                  <w14:xfrm>
                                    <a:off x="0" y="47549"/>
                                    <a:ext cx="945360" cy="387000"/>
                                  </w14:xfrm>
                                </w14:contentPart>
                                <w14:contentPart bwMode="auto" r:id="rId54">
                                  <w14:nvContentPartPr>
                                    <w14:cNvPr id="133" name="Ink 133"/>
                                    <w14:cNvContentPartPr/>
                                  </w14:nvContentPartPr>
                                  <w14:xfrm>
                                    <a:off x="782727" y="142646"/>
                                    <a:ext cx="194400" cy="63720"/>
                                  </w14:xfrm>
                                </w14:contentPart>
                                <w14:contentPart bwMode="auto" r:id="rId55">
                                  <w14:nvContentPartPr>
                                    <w14:cNvPr id="134" name="Ink 134"/>
                                    <w14:cNvContentPartPr/>
                                  </w14:nvContentPartPr>
                                  <w14:xfrm>
                                    <a:off x="958292" y="168250"/>
                                    <a:ext cx="683640" cy="277560"/>
                                  </w14:xfrm>
                                </w14:contentPart>
                                <w14:contentPart bwMode="auto" r:id="rId56">
                                  <w14:nvContentPartPr>
                                    <w14:cNvPr id="135" name="Ink 135"/>
                                    <w14:cNvContentPartPr/>
                                  </w14:nvContentPartPr>
                                  <w14:xfrm>
                                    <a:off x="1210666" y="76810"/>
                                    <a:ext cx="360" cy="360"/>
                                  </w14:xfrm>
                                </w14:contentPart>
                                <w14:contentPart bwMode="auto" r:id="rId57">
                                  <w14:nvContentPartPr>
                                    <w14:cNvPr id="136" name="Ink 136"/>
                                    <w14:cNvContentPartPr/>
                                  </w14:nvContentPartPr>
                                  <w14:xfrm>
                                    <a:off x="555956" y="0"/>
                                    <a:ext cx="360" cy="360"/>
                                  </w14:xfrm>
                                </w14:contentPart>
                                <w14:contentPart bwMode="auto" r:id="rId58">
                                  <w14:nvContentPartPr>
                                    <w14:cNvPr id="138" name="Ink 138"/>
                                    <w14:cNvContentPartPr/>
                                  </w14:nvContentPartPr>
                                  <w14:xfrm>
                                    <a:off x="1832458" y="164592"/>
                                    <a:ext cx="164880" cy="257400"/>
                                  </w14:xfrm>
                                </w14:contentPart>
                                <w14:contentPart bwMode="auto" r:id="rId59">
                                  <w14:nvContentPartPr>
                                    <w14:cNvPr id="139" name="Ink 139"/>
                                    <w14:cNvContentPartPr/>
                                  </w14:nvContentPartPr>
                                  <w14:xfrm>
                                    <a:off x="1920240" y="138989"/>
                                    <a:ext cx="204480" cy="290520"/>
                                  </w14:xfrm>
                                </w14:contentPart>
                                <w14:contentPart bwMode="auto" r:id="rId60">
                                  <w14:nvContentPartPr>
                                    <w14:cNvPr id="140" name="Ink 140"/>
                                    <w14:cNvContentPartPr/>
                                  </w14:nvContentPartPr>
                                  <w14:xfrm>
                                    <a:off x="2172615" y="157277"/>
                                    <a:ext cx="503640" cy="310680"/>
                                  </w14:xfrm>
                                </w14:contentPart>
                                <w14:contentPart bwMode="auto" r:id="rId61">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w:pict>
                        <v:group w14:anchorId="2F4A6C16" id="Group 143" o:spid="_x0000_s1026" style="position:absolute;margin-left:76.45pt;margin-top:-1.2pt;width:146.8pt;height:25.65pt;z-index:251703296;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">
                            <v:imagedata r:id="rId62"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">
                            <v:imagedata r:id="rId63"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">
                            <v:imagedata r:id="rId64"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vpZHsIA&#10;AADcAAAADwAAAGRycy9kb3ducmV2LnhtbERPyWrDMBC9F/oPYgK9lEZOS0NwLYc2kJJLDtnugzW2&#10;TKyRKymO+/dVINDbPN46xXK0nRjIh9axgtk0A0FcOd1yo+B4WL8sQISIrLFzTAp+KcCyfHwoMNfu&#10;yjsa9rERKYRDjgpMjH0uZagMWQxT1xMnrnbeYkzQN1J7vKZw28nXLJtLiy2nBoM9rQxV5/3FKvjZ&#10;7habxpvTVqP3z9mp/h6+aqWeJuPnB4hIY/wX390bnea/vcPtmXSBLP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kvpZHsIAAADcAAAADwAAAAAAAAAAAAAAAACYAgAAZHJzL2Rvd25y&#10;ZXYueG1sUEsFBgAAAAAEAAQA8wAAAIcDAAAAAA==&#10;">
                            <v:imagedata r:id="rId65"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">
                            <v:imagedata r:id="rId66"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">
                            <v:imagedata r:id="rId67"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">
                            <v:imagedata r:id="rId68"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">
                            <v:imagedata r:id="rId69"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">
                            <v:imagedata r:id="rId66" o:title=""/>
                          </v:shape>
                        </v:group>
                      </w:pict>
                    </mc:Fallback>
                  </mc:AlternateContent>
                </w: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70">
                                  <w14:nvContentPartPr>
                                    <w14:cNvPr id="173" name="Ink 173"/>
                                    <w14:cNvContentPartPr/>
                                  </w14:nvContentPartPr>
                                  <w14:xfrm>
                                    <a:off x="0" y="0"/>
                                    <a:ext cx="2165040" cy="1076400"/>
                                  </w14:xfrm>
                                </w14:contentPart>
                                <w14:contentPart bwMode="auto" r:id="rId71">
                                  <w14:nvContentPartPr>
                                    <w14:cNvPr id="174" name="Ink 174"/>
                                    <w14:cNvContentPartPr/>
                                  </w14:nvContentPartPr>
                                  <w14:xfrm>
                                    <a:off x="1240972" y="421574"/>
                                    <a:ext cx="644400" cy="185040"/>
                                  </w14:xfrm>
                                </w14:contentPart>
                                <w14:contentPart bwMode="auto" r:id="rId72">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32344F"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D7AF10" w14:textId="77777777" w:rsidR="008C247C" w:rsidRDefault="008C247C" w:rsidP="00FE7579">
      <w:pPr>
        <w:spacing w:after="0" w:line="240" w:lineRule="auto"/>
      </w:pPr>
      <w:r>
        <w:separator/>
      </w:r>
    </w:p>
  </w:endnote>
  <w:endnote w:type="continuationSeparator" w:id="0">
    <w:p w14:paraId="100B288D" w14:textId="77777777" w:rsidR="008C247C" w:rsidRDefault="008C247C"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1823F6A8" w:rsidR="0032344F" w:rsidRDefault="0032344F">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CB572F">
              <w:rPr>
                <w:b/>
                <w:bCs/>
                <w:noProof/>
              </w:rPr>
              <w:t>2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CB572F">
              <w:rPr>
                <w:b/>
                <w:bCs/>
                <w:noProof/>
              </w:rPr>
              <w:t>30</w:t>
            </w:r>
            <w:r>
              <w:rPr>
                <w:b/>
                <w:bCs/>
                <w:sz w:val="24"/>
                <w:szCs w:val="24"/>
              </w:rPr>
              <w:fldChar w:fldCharType="end"/>
            </w:r>
          </w:p>
        </w:sdtContent>
      </w:sdt>
    </w:sdtContent>
  </w:sdt>
  <w:p w14:paraId="63454675" w14:textId="77777777" w:rsidR="0032344F" w:rsidRDefault="003234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32344F" w:rsidRDefault="0032344F" w:rsidP="00F102A6">
    <w:pPr>
      <w:pStyle w:val="Footer"/>
      <w:jc w:val="right"/>
      <w:rPr>
        <w:smallCaps/>
      </w:rPr>
    </w:pPr>
    <w:r>
      <w:tab/>
    </w:r>
    <w:r>
      <w:tab/>
    </w:r>
  </w:p>
  <w:p w14:paraId="7E18F8DA" w14:textId="77777777" w:rsidR="0032344F" w:rsidRDefault="003234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13372D" w14:textId="77777777" w:rsidR="008C247C" w:rsidRDefault="008C247C" w:rsidP="00FE7579">
      <w:pPr>
        <w:spacing w:after="0" w:line="240" w:lineRule="auto"/>
      </w:pPr>
      <w:r>
        <w:separator/>
      </w:r>
    </w:p>
  </w:footnote>
  <w:footnote w:type="continuationSeparator" w:id="0">
    <w:p w14:paraId="38B46E2F" w14:textId="77777777" w:rsidR="008C247C" w:rsidRDefault="008C247C"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32344F" w:rsidRPr="0013357B" w:rsidRDefault="0032344F"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32344F" w:rsidRPr="0013357B" w:rsidRDefault="0032344F"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32344F" w:rsidRDefault="003234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40A3"/>
    <w:rsid w:val="00074C46"/>
    <w:rsid w:val="0007544F"/>
    <w:rsid w:val="00080F5F"/>
    <w:rsid w:val="00082FE3"/>
    <w:rsid w:val="00094D90"/>
    <w:rsid w:val="0009567B"/>
    <w:rsid w:val="000974AE"/>
    <w:rsid w:val="000978E1"/>
    <w:rsid w:val="000A6C27"/>
    <w:rsid w:val="000A7CDD"/>
    <w:rsid w:val="000B3C0C"/>
    <w:rsid w:val="000C0278"/>
    <w:rsid w:val="000C459E"/>
    <w:rsid w:val="000D5BE6"/>
    <w:rsid w:val="000D672A"/>
    <w:rsid w:val="0010254A"/>
    <w:rsid w:val="00117585"/>
    <w:rsid w:val="00121A3C"/>
    <w:rsid w:val="00123A61"/>
    <w:rsid w:val="00130804"/>
    <w:rsid w:val="0013357B"/>
    <w:rsid w:val="00144158"/>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53E46"/>
    <w:rsid w:val="002708D7"/>
    <w:rsid w:val="00274BFC"/>
    <w:rsid w:val="002779B2"/>
    <w:rsid w:val="00284E87"/>
    <w:rsid w:val="00285C9F"/>
    <w:rsid w:val="00294BD0"/>
    <w:rsid w:val="002975F6"/>
    <w:rsid w:val="00297F9D"/>
    <w:rsid w:val="002A0D3E"/>
    <w:rsid w:val="002A2BDD"/>
    <w:rsid w:val="002A4BA6"/>
    <w:rsid w:val="002A5677"/>
    <w:rsid w:val="002A6C6B"/>
    <w:rsid w:val="002A6E9F"/>
    <w:rsid w:val="002A77A6"/>
    <w:rsid w:val="002B1897"/>
    <w:rsid w:val="002B23DD"/>
    <w:rsid w:val="002B5362"/>
    <w:rsid w:val="002C3202"/>
    <w:rsid w:val="002D4132"/>
    <w:rsid w:val="002E798F"/>
    <w:rsid w:val="00302A87"/>
    <w:rsid w:val="00306505"/>
    <w:rsid w:val="00307C0E"/>
    <w:rsid w:val="00312DF7"/>
    <w:rsid w:val="00312EB3"/>
    <w:rsid w:val="0032344F"/>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C6B94"/>
    <w:rsid w:val="003C6D36"/>
    <w:rsid w:val="003D11C8"/>
    <w:rsid w:val="003D36BB"/>
    <w:rsid w:val="003E76EE"/>
    <w:rsid w:val="003F259A"/>
    <w:rsid w:val="00414BEC"/>
    <w:rsid w:val="00416F5F"/>
    <w:rsid w:val="00422F51"/>
    <w:rsid w:val="004365ED"/>
    <w:rsid w:val="004414C2"/>
    <w:rsid w:val="004442FD"/>
    <w:rsid w:val="00453832"/>
    <w:rsid w:val="00453E3A"/>
    <w:rsid w:val="00467EE3"/>
    <w:rsid w:val="00475650"/>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222F"/>
    <w:rsid w:val="005A1B00"/>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A4DC0"/>
    <w:rsid w:val="006A7426"/>
    <w:rsid w:val="006B0E79"/>
    <w:rsid w:val="006B4756"/>
    <w:rsid w:val="006B7383"/>
    <w:rsid w:val="006D13B2"/>
    <w:rsid w:val="006D1F60"/>
    <w:rsid w:val="006D5708"/>
    <w:rsid w:val="006E12D7"/>
    <w:rsid w:val="006E18CA"/>
    <w:rsid w:val="006E318D"/>
    <w:rsid w:val="00705301"/>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968F3"/>
    <w:rsid w:val="008A2E97"/>
    <w:rsid w:val="008A4893"/>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4C1F"/>
    <w:rsid w:val="0095629D"/>
    <w:rsid w:val="0097148B"/>
    <w:rsid w:val="0097296F"/>
    <w:rsid w:val="00976697"/>
    <w:rsid w:val="00981D88"/>
    <w:rsid w:val="009875AB"/>
    <w:rsid w:val="00995480"/>
    <w:rsid w:val="009A004F"/>
    <w:rsid w:val="009A2583"/>
    <w:rsid w:val="009A26F3"/>
    <w:rsid w:val="009A342A"/>
    <w:rsid w:val="009A5C96"/>
    <w:rsid w:val="009A6253"/>
    <w:rsid w:val="009C594D"/>
    <w:rsid w:val="009C6150"/>
    <w:rsid w:val="009E0198"/>
    <w:rsid w:val="009E2B37"/>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6A43"/>
    <w:rsid w:val="00B91C8C"/>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3CDF"/>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141A"/>
    <w:rsid w:val="00F56ED5"/>
    <w:rsid w:val="00F63033"/>
    <w:rsid w:val="00F6454A"/>
    <w:rsid w:val="00F66559"/>
    <w:rsid w:val="00F67B97"/>
    <w:rsid w:val="00F67C55"/>
    <w:rsid w:val="00F77663"/>
    <w:rsid w:val="00F8763C"/>
    <w:rsid w:val="00F90BBE"/>
    <w:rsid w:val="00F90D15"/>
    <w:rsid w:val="00F94677"/>
    <w:rsid w:val="00FB4703"/>
    <w:rsid w:val="00FB59B0"/>
    <w:rsid w:val="00FB6FBF"/>
    <w:rsid w:val="00FC1288"/>
    <w:rsid w:val="00FC3C4E"/>
    <w:rsid w:val="00FD0FF5"/>
    <w:rsid w:val="00FD1F0A"/>
    <w:rsid w:val="00FD2428"/>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40.emf"/><Relationship Id="rId68" Type="http://schemas.openxmlformats.org/officeDocument/2006/relationships/image" Target="media/image45.emf"/><Relationship Id="rId84" Type="http://schemas.openxmlformats.org/officeDocument/2006/relationships/customXml" Target="ink/ink23.xml"/><Relationship Id="rId89" Type="http://schemas.openxmlformats.org/officeDocument/2006/relationships/customXml" Target="ink/ink28.xml"/><Relationship Id="rId112" Type="http://schemas.openxmlformats.org/officeDocument/2006/relationships/customXml" Target="ink/ink36.xml"/><Relationship Id="rId16" Type="http://schemas.openxmlformats.org/officeDocument/2006/relationships/image" Target="media/image6.png"/><Relationship Id="rId107" Type="http://schemas.openxmlformats.org/officeDocument/2006/relationships/customXml" Target="ink/ink31.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58" Type="http://schemas.openxmlformats.org/officeDocument/2006/relationships/customXml" Target="ink/ink8.xml"/><Relationship Id="rId74" Type="http://schemas.openxmlformats.org/officeDocument/2006/relationships/image" Target="media/image48.emf"/><Relationship Id="rId79" Type="http://schemas.openxmlformats.org/officeDocument/2006/relationships/customXml" Target="ink/ink18.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9.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41.emf"/><Relationship Id="rId69" Type="http://schemas.openxmlformats.org/officeDocument/2006/relationships/image" Target="media/image46.emf"/><Relationship Id="rId113" Type="http://schemas.openxmlformats.org/officeDocument/2006/relationships/customXml" Target="ink/ink37.xml"/><Relationship Id="rId118" Type="http://schemas.openxmlformats.org/officeDocument/2006/relationships/image" Target="media/image67.emf"/><Relationship Id="rId80" Type="http://schemas.openxmlformats.org/officeDocument/2006/relationships/customXml" Target="ink/ink19.xml"/><Relationship Id="rId85" Type="http://schemas.openxmlformats.org/officeDocument/2006/relationships/customXml" Target="ink/ink24.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customXml" Target="ink/ink9.xml"/><Relationship Id="rId103" Type="http://schemas.openxmlformats.org/officeDocument/2006/relationships/image" Target="media/image62.emf"/><Relationship Id="rId108" Type="http://schemas.openxmlformats.org/officeDocument/2006/relationships/customXml" Target="ink/ink32.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0" Type="http://schemas.openxmlformats.org/officeDocument/2006/relationships/customXml" Target="ink/ink12.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customXml" Target="ink/ink1.xml"/><Relationship Id="rId114" Type="http://schemas.openxmlformats.org/officeDocument/2006/relationships/customXml" Target="ink/ink38.xml"/><Relationship Id="rId119" Type="http://schemas.openxmlformats.org/officeDocument/2006/relationships/image" Target="media/image68.emf"/><Relationship Id="rId44" Type="http://schemas.openxmlformats.org/officeDocument/2006/relationships/image" Target="media/image33.emf"/><Relationship Id="rId60" Type="http://schemas.openxmlformats.org/officeDocument/2006/relationships/customXml" Target="ink/ink10.xml"/><Relationship Id="rId65" Type="http://schemas.openxmlformats.org/officeDocument/2006/relationships/image" Target="media/image42.emf"/><Relationship Id="rId81" Type="http://schemas.openxmlformats.org/officeDocument/2006/relationships/customXml" Target="ink/ink20.xml"/><Relationship Id="rId86" Type="http://schemas.openxmlformats.org/officeDocument/2006/relationships/customXml" Target="ink/ink25.xml"/><Relationship Id="rId130"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33.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15.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71" Type="http://schemas.openxmlformats.org/officeDocument/2006/relationships/customXml" Target="ink/ink13.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66" Type="http://schemas.openxmlformats.org/officeDocument/2006/relationships/image" Target="media/image43.emf"/><Relationship Id="rId87" Type="http://schemas.openxmlformats.org/officeDocument/2006/relationships/customXml" Target="ink/ink26.xml"/><Relationship Id="rId110" Type="http://schemas.openxmlformats.org/officeDocument/2006/relationships/customXml" Target="ink/ink34.xml"/><Relationship Id="rId115" Type="http://schemas.openxmlformats.org/officeDocument/2006/relationships/customXml" Target="ink/ink39.xml"/><Relationship Id="rId61" Type="http://schemas.openxmlformats.org/officeDocument/2006/relationships/customXml" Target="ink/ink11.xml"/><Relationship Id="rId82" Type="http://schemas.openxmlformats.org/officeDocument/2006/relationships/customXml" Target="ink/ink21.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6.xml"/><Relationship Id="rId77" Type="http://schemas.openxmlformats.org/officeDocument/2006/relationships/customXml" Target="ink/ink16.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customXml" Target="ink/ink14.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67" Type="http://schemas.openxmlformats.org/officeDocument/2006/relationships/image" Target="media/image44.emf"/><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39.emf"/><Relationship Id="rId83" Type="http://schemas.openxmlformats.org/officeDocument/2006/relationships/customXml" Target="ink/ink22.xml"/><Relationship Id="rId88" Type="http://schemas.openxmlformats.org/officeDocument/2006/relationships/customXml" Target="ink/ink27.xml"/><Relationship Id="rId111" Type="http://schemas.openxmlformats.org/officeDocument/2006/relationships/customXml" Target="ink/ink35.xm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customXml" Target="ink/ink7.xml"/><Relationship Id="rId106" Type="http://schemas.openxmlformats.org/officeDocument/2006/relationships/customXml" Target="ink/ink30.xml"/><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17.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ru16</b:Tag>
    <b:SourceType>Report</b:SourceType>
    <b:Guid>{A99252DF-B3F9-4A0E-ABA7-24EA5C7D109A}</b:Guid>
    <b:Title>Kravspecifikation</b:Title>
    <b:Year>2016</b:Year>
    <b:Author>
      <b:Author>
        <b:NameList>
          <b:Person>
            <b:Last>Gruppe7</b:Last>
          </b:Person>
        </b:NameList>
      </b:Author>
    </b:Author>
    <b:Publisher>Au</b:Publisher>
    <b:City>Aarhus</b:City>
    <b:RefOrder>2</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0</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1</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2</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18</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3</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5</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16</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17</b:RefOrder>
  </b:Source>
</b:Sources>
</file>

<file path=customXml/itemProps1.xml><?xml version="1.0" encoding="utf-8"?>
<ds:datastoreItem xmlns:ds="http://schemas.openxmlformats.org/officeDocument/2006/customXml" ds:itemID="{20E2F4C0-F4B0-4E81-A343-B08CC47DB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3</TotalTime>
  <Pages>31</Pages>
  <Words>11052</Words>
  <Characters>62998</Characters>
  <Application>Microsoft Office Word</Application>
  <DocSecurity>0</DocSecurity>
  <Lines>524</Lines>
  <Paragraphs>14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3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53</cp:revision>
  <cp:lastPrinted>2016-05-22T21:28:00Z</cp:lastPrinted>
  <dcterms:created xsi:type="dcterms:W3CDTF">2016-04-11T07:48:00Z</dcterms:created>
  <dcterms:modified xsi:type="dcterms:W3CDTF">2016-05-23T10:43:00Z</dcterms:modified>
</cp:coreProperties>
</file>